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0F66" w:rsidRPr="009C0F66" w:rsidRDefault="009C0F66" w:rsidP="009C0F66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9C0F66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9C0F66" w:rsidRPr="009C0F66" w:rsidRDefault="009C0F66" w:rsidP="009C0F66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9C0F66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133.2pt" o:ole="" fillcolor="window">
            <v:imagedata r:id="rId8" o:title=""/>
          </v:shape>
          <o:OLEObject Type="Embed" ProgID="PBrush" ShapeID="_x0000_i1025" DrawAspect="Content" ObjectID="_1454994895" r:id="rId9"/>
        </w:object>
      </w:r>
      <w:r w:rsidRPr="009C0F66">
        <w:rPr>
          <w:rFonts w:ascii="Arial" w:hAnsi="Arial" w:cs="Arial"/>
          <w:b/>
          <w:color w:val="000000"/>
          <w:sz w:val="28"/>
          <w:szCs w:val="28"/>
        </w:rPr>
        <w:br/>
      </w: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</w:pPr>
      <w:r w:rsidRPr="009C0F66"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  <w:t>Мармит электрический</w:t>
      </w: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28"/>
          <w:szCs w:val="28"/>
        </w:rPr>
      </w:pPr>
      <w:r w:rsidRPr="009C0F66"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  <w:t>кухонный универсальный</w:t>
      </w:r>
      <w:r w:rsidRPr="009C0F66">
        <w:rPr>
          <w:rFonts w:ascii="Arial" w:hAnsi="Arial" w:cs="Arial"/>
          <w:b/>
          <w:bCs/>
          <w:caps/>
          <w:shadow/>
          <w:spacing w:val="40"/>
          <w:sz w:val="28"/>
          <w:szCs w:val="28"/>
        </w:rPr>
        <w:t xml:space="preserve"> </w:t>
      </w: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b/>
          <w:bCs/>
          <w:shadow/>
          <w:spacing w:val="40"/>
          <w:sz w:val="28"/>
          <w:szCs w:val="28"/>
        </w:rPr>
      </w:pPr>
      <w:r w:rsidRPr="009C0F66">
        <w:rPr>
          <w:rFonts w:ascii="Arial" w:hAnsi="Arial" w:cs="Arial"/>
          <w:b/>
          <w:bCs/>
          <w:shadow/>
          <w:spacing w:val="40"/>
          <w:sz w:val="28"/>
          <w:szCs w:val="28"/>
        </w:rPr>
        <w:t xml:space="preserve">ЭМК 70КМУ модели </w:t>
      </w: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28"/>
          <w:szCs w:val="28"/>
        </w:rPr>
      </w:pPr>
      <w:r w:rsidRPr="009C0F66">
        <w:rPr>
          <w:rFonts w:ascii="Arial" w:hAnsi="Arial" w:cs="Arial"/>
          <w:b/>
          <w:bCs/>
          <w:shadow/>
          <w:spacing w:val="40"/>
          <w:sz w:val="28"/>
          <w:szCs w:val="28"/>
        </w:rPr>
        <w:t>«</w:t>
      </w:r>
      <w:proofErr w:type="spellStart"/>
      <w:r w:rsidRPr="009C0F66">
        <w:rPr>
          <w:rFonts w:ascii="Arial" w:hAnsi="Arial" w:cs="Arial"/>
          <w:b/>
          <w:bCs/>
          <w:shadow/>
          <w:spacing w:val="40"/>
          <w:sz w:val="28"/>
          <w:szCs w:val="28"/>
        </w:rPr>
        <w:t>Аста</w:t>
      </w:r>
      <w:proofErr w:type="spellEnd"/>
      <w:r w:rsidRPr="009C0F66">
        <w:rPr>
          <w:rFonts w:ascii="Arial" w:hAnsi="Arial" w:cs="Arial"/>
          <w:b/>
          <w:bCs/>
          <w:shadow/>
          <w:spacing w:val="40"/>
          <w:sz w:val="28"/>
          <w:szCs w:val="28"/>
        </w:rPr>
        <w:t xml:space="preserve"> модернизированная»</w:t>
      </w: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C0F66" w:rsidRPr="009C0F66" w:rsidRDefault="009C0F66" w:rsidP="009C0F66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9C0F66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и</w:t>
      </w: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руководство по эксплуатации</w:t>
      </w: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9C0F66" w:rsidRPr="009C0F66" w:rsidRDefault="009E1BA8" w:rsidP="009C0F66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9E1BA8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5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C0F66" w:rsidRDefault="009C0F6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>
        <w:rPr>
          <w:rFonts w:ascii="Arial" w:hAnsi="Arial" w:cs="Arial"/>
          <w:shadow/>
          <w:color w:val="000000"/>
          <w:spacing w:val="40"/>
          <w:sz w:val="28"/>
          <w:szCs w:val="28"/>
        </w:rPr>
        <w:br w:type="page"/>
      </w:r>
    </w:p>
    <w:p w:rsidR="009C0F66" w:rsidRPr="009C0F66" w:rsidRDefault="009C0F66" w:rsidP="009C0F66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9C0F66" w:rsidRPr="009C0F66" w:rsidRDefault="009C0F66" w:rsidP="009C0F66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pStyle w:val="a5"/>
        <w:ind w:firstLine="567"/>
        <w:rPr>
          <w:rFonts w:cs="Arial"/>
          <w:color w:val="auto"/>
          <w:sz w:val="28"/>
          <w:szCs w:val="28"/>
        </w:rPr>
      </w:pPr>
      <w:r w:rsidRPr="009C0F66">
        <w:rPr>
          <w:rFonts w:cs="Arial"/>
          <w:color w:val="auto"/>
          <w:sz w:val="28"/>
          <w:szCs w:val="28"/>
        </w:rPr>
        <w:t>Мармит электрический кухонный универсальный типа ЭМК 70КМУ (далее мармит) предназначен для кратковременного хранения в горячем состоянии пе</w:t>
      </w:r>
      <w:r w:rsidRPr="009C0F66">
        <w:rPr>
          <w:rFonts w:cs="Arial"/>
          <w:color w:val="auto"/>
          <w:sz w:val="28"/>
          <w:szCs w:val="28"/>
        </w:rPr>
        <w:t>р</w:t>
      </w:r>
      <w:r w:rsidRPr="009C0F66">
        <w:rPr>
          <w:rFonts w:cs="Arial"/>
          <w:color w:val="auto"/>
          <w:sz w:val="28"/>
          <w:szCs w:val="28"/>
        </w:rPr>
        <w:t>вых блюд в котлах и вторых блюд в функциональных емкостях и раздачи их п</w:t>
      </w:r>
      <w:r w:rsidRPr="009C0F66">
        <w:rPr>
          <w:rFonts w:cs="Arial"/>
          <w:color w:val="auto"/>
          <w:sz w:val="28"/>
          <w:szCs w:val="28"/>
        </w:rPr>
        <w:t>о</w:t>
      </w:r>
      <w:r w:rsidRPr="009C0F66">
        <w:rPr>
          <w:rFonts w:cs="Arial"/>
          <w:color w:val="auto"/>
          <w:sz w:val="28"/>
          <w:szCs w:val="28"/>
        </w:rPr>
        <w:t>требителю.</w:t>
      </w:r>
    </w:p>
    <w:p w:rsidR="009C0F66" w:rsidRPr="009C0F66" w:rsidRDefault="009C0F66" w:rsidP="009C0F66">
      <w:pPr>
        <w:pStyle w:val="a5"/>
        <w:ind w:firstLine="567"/>
        <w:rPr>
          <w:rFonts w:cs="Arial"/>
          <w:color w:val="auto"/>
          <w:sz w:val="28"/>
          <w:szCs w:val="28"/>
        </w:rPr>
      </w:pPr>
      <w:r w:rsidRPr="009C0F66">
        <w:rPr>
          <w:rFonts w:cs="Arial"/>
          <w:color w:val="auto"/>
          <w:sz w:val="28"/>
          <w:szCs w:val="28"/>
        </w:rPr>
        <w:t>Мармит устанавливается на предприятиях общественного питания отдельно или в составе технологических линий горячих цехов и линиях раздачи столовых самообслуживания.</w:t>
      </w:r>
    </w:p>
    <w:p w:rsidR="00706B11" w:rsidRDefault="00706B11" w:rsidP="00706B11">
      <w:pPr>
        <w:pStyle w:val="a5"/>
        <w:ind w:firstLine="567"/>
        <w:rPr>
          <w:rFonts w:cs="Arial"/>
          <w:color w:val="auto"/>
          <w:sz w:val="28"/>
          <w:szCs w:val="28"/>
        </w:rPr>
      </w:pPr>
      <w:r w:rsidRPr="002733F3">
        <w:rPr>
          <w:rFonts w:cs="Arial"/>
          <w:color w:val="auto"/>
          <w:sz w:val="28"/>
          <w:szCs w:val="28"/>
        </w:rPr>
        <w:t xml:space="preserve">Сертификат соответствия  № </w:t>
      </w:r>
      <w:proofErr w:type="gramStart"/>
      <w:r w:rsidRPr="002733F3">
        <w:rPr>
          <w:rFonts w:cs="Arial"/>
          <w:color w:val="auto"/>
          <w:sz w:val="28"/>
          <w:szCs w:val="28"/>
        </w:rPr>
        <w:t>С</w:t>
      </w:r>
      <w:proofErr w:type="gramEnd"/>
      <w:r w:rsidRPr="002733F3">
        <w:rPr>
          <w:rFonts w:cs="Arial"/>
          <w:color w:val="auto"/>
          <w:sz w:val="28"/>
          <w:szCs w:val="28"/>
        </w:rPr>
        <w:t xml:space="preserve">-RU.МН10.B.00068. Срок действия с 12.11.2013 г. по 11.11.2018 г. </w:t>
      </w:r>
    </w:p>
    <w:p w:rsidR="00706B11" w:rsidRPr="002A61D3" w:rsidRDefault="00706B11" w:rsidP="00706B11">
      <w:pPr>
        <w:pStyle w:val="a5"/>
        <w:ind w:firstLine="567"/>
        <w:rPr>
          <w:rFonts w:cs="Arial"/>
          <w:color w:val="auto"/>
          <w:sz w:val="28"/>
          <w:szCs w:val="28"/>
        </w:rPr>
      </w:pPr>
      <w:r>
        <w:rPr>
          <w:rFonts w:cs="Arial"/>
          <w:color w:val="auto"/>
          <w:sz w:val="28"/>
          <w:szCs w:val="28"/>
        </w:rPr>
        <w:t xml:space="preserve">Декларация о соответствии </w:t>
      </w:r>
      <w:r w:rsidRPr="002733F3">
        <w:rPr>
          <w:rFonts w:cs="Arial"/>
          <w:color w:val="auto"/>
          <w:sz w:val="28"/>
          <w:szCs w:val="28"/>
        </w:rPr>
        <w:t xml:space="preserve">№ </w:t>
      </w:r>
      <w:r w:rsidRPr="002A61D3">
        <w:rPr>
          <w:rFonts w:cs="Arial"/>
          <w:color w:val="auto"/>
          <w:sz w:val="28"/>
          <w:szCs w:val="28"/>
        </w:rPr>
        <w:t>RU</w:t>
      </w:r>
      <w:r>
        <w:rPr>
          <w:rFonts w:cs="Arial"/>
          <w:color w:val="auto"/>
          <w:sz w:val="28"/>
          <w:szCs w:val="28"/>
        </w:rPr>
        <w:t xml:space="preserve"> </w:t>
      </w:r>
      <w:proofErr w:type="gramStart"/>
      <w:r>
        <w:rPr>
          <w:rFonts w:cs="Arial"/>
          <w:color w:val="auto"/>
          <w:sz w:val="28"/>
          <w:szCs w:val="28"/>
        </w:rPr>
        <w:t>Д</w:t>
      </w:r>
      <w:proofErr w:type="gramEnd"/>
      <w:r w:rsidRPr="002733F3">
        <w:rPr>
          <w:rFonts w:cs="Arial"/>
          <w:color w:val="auto"/>
          <w:sz w:val="28"/>
          <w:szCs w:val="28"/>
        </w:rPr>
        <w:t>-RU.</w:t>
      </w:r>
      <w:r>
        <w:rPr>
          <w:rFonts w:cs="Arial"/>
          <w:color w:val="auto"/>
          <w:sz w:val="28"/>
          <w:szCs w:val="28"/>
        </w:rPr>
        <w:t>АЛ16</w:t>
      </w:r>
      <w:r w:rsidRPr="002733F3">
        <w:rPr>
          <w:rFonts w:cs="Arial"/>
          <w:color w:val="auto"/>
          <w:sz w:val="28"/>
          <w:szCs w:val="28"/>
        </w:rPr>
        <w:t>.B.</w:t>
      </w:r>
      <w:r>
        <w:rPr>
          <w:rFonts w:cs="Arial"/>
          <w:color w:val="auto"/>
          <w:sz w:val="28"/>
          <w:szCs w:val="28"/>
        </w:rPr>
        <w:t>23498. Срок действия с 20</w:t>
      </w:r>
      <w:r w:rsidRPr="002733F3">
        <w:rPr>
          <w:rFonts w:cs="Arial"/>
          <w:color w:val="auto"/>
          <w:sz w:val="28"/>
          <w:szCs w:val="28"/>
        </w:rPr>
        <w:t xml:space="preserve">.11.2013 г. по </w:t>
      </w:r>
      <w:r>
        <w:rPr>
          <w:rFonts w:cs="Arial"/>
          <w:color w:val="auto"/>
          <w:sz w:val="28"/>
          <w:szCs w:val="28"/>
        </w:rPr>
        <w:t>19</w:t>
      </w:r>
      <w:r w:rsidRPr="002733F3">
        <w:rPr>
          <w:rFonts w:cs="Arial"/>
          <w:color w:val="auto"/>
          <w:sz w:val="28"/>
          <w:szCs w:val="28"/>
        </w:rPr>
        <w:t>.11.2018 г.</w:t>
      </w:r>
    </w:p>
    <w:p w:rsidR="009C0F66" w:rsidRPr="009C0F66" w:rsidRDefault="00706B11" w:rsidP="00706B11">
      <w:pPr>
        <w:pStyle w:val="a5"/>
        <w:ind w:firstLine="567"/>
        <w:rPr>
          <w:rFonts w:cs="Arial"/>
          <w:color w:val="auto"/>
          <w:sz w:val="28"/>
          <w:szCs w:val="28"/>
        </w:rPr>
      </w:pPr>
      <w:r w:rsidRPr="002A61D3">
        <w:rPr>
          <w:rFonts w:cs="Arial"/>
          <w:color w:val="auto"/>
          <w:sz w:val="28"/>
          <w:szCs w:val="28"/>
        </w:rPr>
        <w:t>На предприятии действует сертифицированная система менеджмента кач</w:t>
      </w:r>
      <w:r w:rsidRPr="002A61D3">
        <w:rPr>
          <w:rFonts w:cs="Arial"/>
          <w:color w:val="auto"/>
          <w:sz w:val="28"/>
          <w:szCs w:val="28"/>
        </w:rPr>
        <w:t>е</w:t>
      </w:r>
      <w:r w:rsidRPr="002A61D3">
        <w:rPr>
          <w:rFonts w:cs="Arial"/>
          <w:color w:val="auto"/>
          <w:sz w:val="28"/>
          <w:szCs w:val="28"/>
        </w:rPr>
        <w:t>ства в соответствии требованиям ИСО 9001:2008 . Регистрационный номер се</w:t>
      </w:r>
      <w:r w:rsidRPr="002A61D3">
        <w:rPr>
          <w:rFonts w:cs="Arial"/>
          <w:color w:val="auto"/>
          <w:sz w:val="28"/>
          <w:szCs w:val="28"/>
        </w:rPr>
        <w:t>р</w:t>
      </w:r>
      <w:r w:rsidRPr="002A61D3">
        <w:rPr>
          <w:rFonts w:cs="Arial"/>
          <w:color w:val="auto"/>
          <w:sz w:val="28"/>
          <w:szCs w:val="28"/>
        </w:rPr>
        <w:t>тификата 73 100 3466 срок действия по 16.01.2017 г</w:t>
      </w:r>
      <w:proofErr w:type="gramStart"/>
      <w:r w:rsidRPr="002A61D3">
        <w:rPr>
          <w:rFonts w:cs="Arial"/>
          <w:color w:val="auto"/>
          <w:sz w:val="28"/>
          <w:szCs w:val="28"/>
        </w:rPr>
        <w:t>.</w:t>
      </w:r>
      <w:r w:rsidR="009C0F66" w:rsidRPr="009C0F66">
        <w:rPr>
          <w:rFonts w:cs="Arial"/>
          <w:color w:val="auto"/>
          <w:sz w:val="28"/>
          <w:szCs w:val="28"/>
        </w:rPr>
        <w:t>.</w:t>
      </w:r>
      <w:proofErr w:type="gramEnd"/>
    </w:p>
    <w:p w:rsidR="009C0F66" w:rsidRPr="009C0F66" w:rsidRDefault="009C0F66" w:rsidP="009C0F66">
      <w:pPr>
        <w:pStyle w:val="a5"/>
        <w:ind w:firstLine="567"/>
        <w:rPr>
          <w:rFonts w:cs="Arial"/>
          <w:color w:val="auto"/>
          <w:sz w:val="28"/>
          <w:szCs w:val="28"/>
        </w:rPr>
      </w:pPr>
      <w:r w:rsidRPr="009C0F66">
        <w:rPr>
          <w:rFonts w:cs="Arial"/>
          <w:color w:val="auto"/>
          <w:sz w:val="28"/>
          <w:szCs w:val="28"/>
        </w:rPr>
        <w:t>.</w:t>
      </w:r>
    </w:p>
    <w:p w:rsidR="009C0F66" w:rsidRPr="009C0F66" w:rsidRDefault="009C0F66" w:rsidP="009C0F66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ТЕХНИЧЕСКИЕ ХАРАКТЕРИСТИКИ</w:t>
      </w:r>
    </w:p>
    <w:p w:rsidR="009C0F66" w:rsidRPr="009C0F66" w:rsidRDefault="009C0F66" w:rsidP="009C0F66">
      <w:pPr>
        <w:jc w:val="right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6"/>
        <w:gridCol w:w="7110"/>
        <w:gridCol w:w="1417"/>
        <w:gridCol w:w="1700"/>
      </w:tblGrid>
      <w:tr w:rsidR="009C0F66" w:rsidRPr="009C0F66" w:rsidTr="009C0F66">
        <w:trPr>
          <w:trHeight w:val="108"/>
          <w:jc w:val="center"/>
        </w:trPr>
        <w:tc>
          <w:tcPr>
            <w:tcW w:w="765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Норма</w:t>
            </w:r>
          </w:p>
        </w:tc>
      </w:tr>
      <w:tr w:rsidR="009C0F66" w:rsidRPr="009C0F66" w:rsidTr="009C0F66">
        <w:trPr>
          <w:trHeight w:val="229"/>
          <w:jc w:val="center"/>
        </w:trPr>
        <w:tc>
          <w:tcPr>
            <w:tcW w:w="7656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0F66" w:rsidRPr="009C0F66" w:rsidRDefault="009C0F66" w:rsidP="00AD62F5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ЭМК 70 КМУ</w:t>
            </w:r>
          </w:p>
        </w:tc>
        <w:tc>
          <w:tcPr>
            <w:tcW w:w="170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ЭМК 70 КМУ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кашир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Номинальная потребляемая мощность, кВт: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ПЭН-ов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- конфорки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- лампы освещения;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,0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,0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0,021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3,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081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двухфазный с </w:t>
            </w: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нейтр</w:t>
            </w:r>
            <w:r w:rsidRPr="009C0F66">
              <w:rPr>
                <w:rFonts w:ascii="Arial" w:hAnsi="Arial" w:cs="Arial"/>
                <w:sz w:val="24"/>
                <w:szCs w:val="24"/>
              </w:rPr>
              <w:t>а</w:t>
            </w:r>
            <w:r w:rsidRPr="009C0F66">
              <w:rPr>
                <w:rFonts w:ascii="Arial" w:hAnsi="Arial" w:cs="Arial"/>
                <w:sz w:val="24"/>
                <w:szCs w:val="24"/>
              </w:rPr>
              <w:t>лью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>,  переменный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Напряжение,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400/230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Частота тока,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Объем воды, заливаемой в ванну,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л</w:t>
            </w:r>
            <w:proofErr w:type="gramEnd"/>
            <w:r w:rsidRPr="009C0F66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Рабочая температура воздуха в ванне, °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  <w:r w:rsidRPr="009C0F66">
              <w:rPr>
                <w:rFonts w:ascii="Arial" w:hAnsi="Arial" w:cs="Arial"/>
                <w:sz w:val="24"/>
                <w:szCs w:val="24"/>
              </w:rPr>
              <w:t xml:space="preserve">, не более 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Время разогрева до рабочей температуры, мин.,  не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9C0F66">
              <w:rPr>
                <w:rFonts w:ascii="Arial" w:hAnsi="Arial" w:cs="Arial"/>
                <w:sz w:val="24"/>
                <w:szCs w:val="24"/>
              </w:rPr>
              <w:t>более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5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 терморегуляторов, шт.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 переключателей, шт.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Количество </w:t>
            </w: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ПЭН-ов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>, шт.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 конфорок, шт.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Диаметр конфорки,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9C0F66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20±0,5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 емкостей, шт.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9C0F66">
              <w:rPr>
                <w:rFonts w:ascii="Arial" w:hAnsi="Arial" w:cs="Arial"/>
                <w:sz w:val="24"/>
                <w:szCs w:val="24"/>
              </w:rPr>
              <w:t xml:space="preserve"> 1/1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9C0F66">
              <w:rPr>
                <w:rFonts w:ascii="Arial" w:hAnsi="Arial" w:cs="Arial"/>
                <w:sz w:val="24"/>
                <w:szCs w:val="24"/>
              </w:rPr>
              <w:t>150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9C0F66">
              <w:rPr>
                <w:rFonts w:ascii="Arial" w:hAnsi="Arial" w:cs="Arial"/>
                <w:sz w:val="24"/>
                <w:szCs w:val="24"/>
              </w:rPr>
              <w:t>1/2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9C0F66">
              <w:rPr>
                <w:rFonts w:ascii="Arial" w:hAnsi="Arial" w:cs="Arial"/>
                <w:sz w:val="24"/>
                <w:szCs w:val="24"/>
              </w:rPr>
              <w:t>150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9C0F66">
              <w:rPr>
                <w:rFonts w:ascii="Arial" w:hAnsi="Arial" w:cs="Arial"/>
                <w:sz w:val="24"/>
                <w:szCs w:val="24"/>
              </w:rPr>
              <w:t xml:space="preserve"> 1/4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9C0F66">
              <w:rPr>
                <w:rFonts w:ascii="Arial" w:hAnsi="Arial" w:cs="Arial"/>
                <w:sz w:val="24"/>
                <w:szCs w:val="24"/>
              </w:rPr>
              <w:t>150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Ном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.</w:t>
            </w:r>
            <w:proofErr w:type="gramEnd"/>
            <w:r w:rsidRPr="009C0F66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  <w:r w:rsidRPr="009C0F66">
              <w:rPr>
                <w:rFonts w:ascii="Arial" w:hAnsi="Arial" w:cs="Arial"/>
                <w:sz w:val="24"/>
                <w:szCs w:val="24"/>
              </w:rPr>
              <w:t>местимость емкостей, дм</w:t>
            </w:r>
            <w:r w:rsidRPr="009C0F66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48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Габаритные размеры,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ширина без направляющих для подносов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ширина с направляющими для подносов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высота до стола</w:t>
            </w:r>
          </w:p>
          <w:p w:rsidR="009C0F66" w:rsidRPr="009C0F66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высота до верхней полки</w:t>
            </w:r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705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030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870</w:t>
            </w:r>
          </w:p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485</w:t>
            </w:r>
          </w:p>
        </w:tc>
      </w:tr>
      <w:tr w:rsidR="009C0F66" w:rsidRPr="009C0F66" w:rsidTr="009C0F66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AD62F5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Масса, не более, 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</w:p>
        </w:tc>
        <w:tc>
          <w:tcPr>
            <w:tcW w:w="3117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20</w:t>
            </w:r>
          </w:p>
        </w:tc>
      </w:tr>
    </w:tbl>
    <w:p w:rsidR="009C0F66" w:rsidRPr="009C0F66" w:rsidRDefault="009C0F66" w:rsidP="009C0F66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  <w:r w:rsidRPr="009C0F66">
        <w:rPr>
          <w:rFonts w:ascii="Arial" w:hAnsi="Arial" w:cs="Arial"/>
          <w:sz w:val="28"/>
          <w:szCs w:val="28"/>
        </w:rPr>
        <w:t xml:space="preserve">   </w:t>
      </w:r>
    </w:p>
    <w:p w:rsidR="009C0F66" w:rsidRPr="009C0F66" w:rsidRDefault="009C0F66" w:rsidP="009C0F66">
      <w:pPr>
        <w:jc w:val="right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36"/>
        <w:gridCol w:w="6378"/>
        <w:gridCol w:w="3759"/>
      </w:tblGrid>
      <w:tr w:rsidR="009C0F66" w:rsidRPr="009C0F66" w:rsidTr="00BA48D4">
        <w:trPr>
          <w:trHeight w:val="77"/>
          <w:jc w:val="center"/>
        </w:trPr>
        <w:tc>
          <w:tcPr>
            <w:tcW w:w="44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9C0F66" w:rsidRPr="009C0F66" w:rsidTr="009C0F66">
        <w:trPr>
          <w:jc w:val="center"/>
        </w:trPr>
        <w:tc>
          <w:tcPr>
            <w:tcW w:w="4430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ind w:right="-108" w:hanging="37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C0F66">
              <w:rPr>
                <w:rFonts w:ascii="Arial" w:hAnsi="Arial" w:cs="Arial"/>
                <w:bCs/>
                <w:sz w:val="24"/>
                <w:szCs w:val="24"/>
              </w:rPr>
              <w:t>ЭМК70КМУ</w:t>
            </w:r>
          </w:p>
        </w:tc>
      </w:tr>
      <w:tr w:rsidR="009C0F66" w:rsidRPr="009C0F66" w:rsidTr="009C0F66">
        <w:trPr>
          <w:trHeight w:val="14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Мармит 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 xml:space="preserve">Полка 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ронштейн полки (труба)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Количество емкостей, шт.</w:t>
            </w:r>
          </w:p>
          <w:p w:rsidR="009C0F66" w:rsidRPr="009C0F66" w:rsidRDefault="009C0F66" w:rsidP="009C0F66">
            <w:pPr>
              <w:ind w:left="78" w:firstLine="567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9C0F66">
              <w:rPr>
                <w:rFonts w:ascii="Arial" w:hAnsi="Arial" w:cs="Arial"/>
                <w:sz w:val="24"/>
                <w:szCs w:val="24"/>
              </w:rPr>
              <w:t>1/1х150</w:t>
            </w:r>
          </w:p>
          <w:p w:rsidR="009C0F66" w:rsidRPr="009C0F66" w:rsidRDefault="009C0F66" w:rsidP="009C0F66">
            <w:pPr>
              <w:ind w:left="78" w:firstLine="567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9C0F66">
              <w:rPr>
                <w:rFonts w:ascii="Arial" w:hAnsi="Arial" w:cs="Arial"/>
                <w:sz w:val="24"/>
                <w:szCs w:val="24"/>
              </w:rPr>
              <w:t>1/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9C0F66">
              <w:rPr>
                <w:rFonts w:ascii="Arial" w:hAnsi="Arial" w:cs="Arial"/>
                <w:sz w:val="24"/>
                <w:szCs w:val="24"/>
              </w:rPr>
              <w:t>х150</w:t>
            </w:r>
          </w:p>
          <w:p w:rsidR="009C0F66" w:rsidRPr="009C0F66" w:rsidRDefault="009C0F66" w:rsidP="009C0F66">
            <w:pPr>
              <w:ind w:left="78" w:firstLine="567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9C0F66">
              <w:rPr>
                <w:rFonts w:ascii="Arial" w:hAnsi="Arial" w:cs="Arial"/>
                <w:sz w:val="24"/>
                <w:szCs w:val="24"/>
              </w:rPr>
              <w:t xml:space="preserve">1/4х150 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C0F66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Хомут с липкой площадкой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Винт М4х8 ГОСТ17475-72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Светильник  полки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Вставка ЭМК70К-024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Вставка ЭМК70К-024-01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C0F66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9C0F66">
              <w:rPr>
                <w:rFonts w:ascii="Arial" w:hAnsi="Arial" w:cs="Arial"/>
                <w:sz w:val="24"/>
                <w:szCs w:val="24"/>
              </w:rPr>
              <w:t xml:space="preserve">  ЭМК70К-025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Шпилька ЭМК70М-025-01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Шпилька ЭМК70М-025-03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Болт М6х20  ГОСТ 7798-70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0F66" w:rsidRPr="009C0F66" w:rsidTr="009C0F66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9C0F66" w:rsidRPr="009C0F66" w:rsidRDefault="009C0F66" w:rsidP="009C0F66">
            <w:pPr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0F66" w:rsidRPr="009C0F66" w:rsidRDefault="009C0F66" w:rsidP="009C0F66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Гайка М</w:t>
            </w:r>
            <w:proofErr w:type="gramStart"/>
            <w:r w:rsidRPr="009C0F66">
              <w:rPr>
                <w:rFonts w:ascii="Arial" w:hAnsi="Arial" w:cs="Arial"/>
                <w:sz w:val="24"/>
                <w:szCs w:val="24"/>
              </w:rPr>
              <w:t>6</w:t>
            </w:r>
            <w:proofErr w:type="gramEnd"/>
            <w:r w:rsidRPr="009C0F66">
              <w:rPr>
                <w:rFonts w:ascii="Arial" w:hAnsi="Arial" w:cs="Arial"/>
                <w:sz w:val="24"/>
                <w:szCs w:val="24"/>
              </w:rPr>
              <w:t xml:space="preserve">  ГОСТ 5915-70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0F66" w:rsidRPr="009C0F66" w:rsidRDefault="009C0F66" w:rsidP="009C0F6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0F66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</w:tbl>
    <w:p w:rsidR="009C0F66" w:rsidRPr="009C0F66" w:rsidRDefault="009C0F66" w:rsidP="009C0F66">
      <w:pPr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4.   УСТРОЙСТВО И  ПРИНЦИП РАБОТЫ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Мармит  состоит из основания, к которому крепятся облицовки из нерж</w:t>
      </w:r>
      <w:r w:rsidRPr="009C0F66">
        <w:rPr>
          <w:rFonts w:ascii="Arial" w:hAnsi="Arial" w:cs="Arial"/>
          <w:sz w:val="28"/>
          <w:szCs w:val="28"/>
        </w:rPr>
        <w:t>а</w:t>
      </w:r>
      <w:r w:rsidRPr="009C0F66">
        <w:rPr>
          <w:rFonts w:ascii="Arial" w:hAnsi="Arial" w:cs="Arial"/>
          <w:sz w:val="28"/>
          <w:szCs w:val="28"/>
        </w:rPr>
        <w:t>веющей стали (в изделиях ЭМК 70КМУ (</w:t>
      </w:r>
      <w:proofErr w:type="spellStart"/>
      <w:r w:rsidRPr="009C0F66">
        <w:rPr>
          <w:rFonts w:ascii="Arial" w:hAnsi="Arial" w:cs="Arial"/>
          <w:sz w:val="28"/>
          <w:szCs w:val="28"/>
        </w:rPr>
        <w:t>кашир</w:t>
      </w:r>
      <w:proofErr w:type="spellEnd"/>
      <w:r w:rsidRPr="009C0F66">
        <w:rPr>
          <w:rFonts w:ascii="Arial" w:hAnsi="Arial" w:cs="Arial"/>
          <w:sz w:val="28"/>
          <w:szCs w:val="28"/>
        </w:rPr>
        <w:t>.), со стороны потребителя и о</w:t>
      </w:r>
      <w:r w:rsidRPr="009C0F66">
        <w:rPr>
          <w:rFonts w:ascii="Arial" w:hAnsi="Arial" w:cs="Arial"/>
          <w:sz w:val="28"/>
          <w:szCs w:val="28"/>
        </w:rPr>
        <w:t>б</w:t>
      </w:r>
      <w:r w:rsidRPr="009C0F66">
        <w:rPr>
          <w:rFonts w:ascii="Arial" w:hAnsi="Arial" w:cs="Arial"/>
          <w:sz w:val="28"/>
          <w:szCs w:val="28"/>
        </w:rPr>
        <w:t xml:space="preserve">служивающего персонала, облицовки из </w:t>
      </w:r>
      <w:proofErr w:type="spellStart"/>
      <w:r w:rsidRPr="009C0F66">
        <w:rPr>
          <w:rFonts w:ascii="Arial" w:hAnsi="Arial" w:cs="Arial"/>
          <w:sz w:val="28"/>
          <w:szCs w:val="28"/>
        </w:rPr>
        <w:t>текстурированного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оцинкованного м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>талла под дере</w:t>
      </w:r>
      <w:r w:rsidRPr="009C0F66">
        <w:rPr>
          <w:rFonts w:ascii="Arial" w:hAnsi="Arial" w:cs="Arial"/>
          <w:color w:val="000080"/>
          <w:sz w:val="28"/>
          <w:szCs w:val="28"/>
        </w:rPr>
        <w:t>во)</w:t>
      </w:r>
      <w:r w:rsidRPr="009C0F66">
        <w:rPr>
          <w:rFonts w:ascii="Arial" w:hAnsi="Arial" w:cs="Arial"/>
          <w:sz w:val="28"/>
          <w:szCs w:val="28"/>
        </w:rPr>
        <w:t xml:space="preserve">. На облицовки с левой стороны установлена ванна для </w:t>
      </w:r>
      <w:proofErr w:type="spellStart"/>
      <w:r w:rsidRPr="009C0F66">
        <w:rPr>
          <w:rFonts w:ascii="Arial" w:hAnsi="Arial" w:cs="Arial"/>
          <w:sz w:val="28"/>
          <w:szCs w:val="28"/>
        </w:rPr>
        <w:t>г</w:t>
      </w:r>
      <w:r w:rsidRPr="009C0F66">
        <w:rPr>
          <w:rFonts w:ascii="Arial" w:hAnsi="Arial" w:cs="Arial"/>
          <w:sz w:val="28"/>
          <w:szCs w:val="28"/>
        </w:rPr>
        <w:t>а</w:t>
      </w:r>
      <w:r w:rsidRPr="009C0F66">
        <w:rPr>
          <w:rFonts w:ascii="Arial" w:hAnsi="Arial" w:cs="Arial"/>
          <w:sz w:val="28"/>
          <w:szCs w:val="28"/>
        </w:rPr>
        <w:t>строемкостей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. Рабочие </w:t>
      </w:r>
      <w:proofErr w:type="spellStart"/>
      <w:r w:rsidRPr="009C0F66">
        <w:rPr>
          <w:rFonts w:ascii="Arial" w:hAnsi="Arial" w:cs="Arial"/>
          <w:sz w:val="28"/>
          <w:szCs w:val="28"/>
        </w:rPr>
        <w:t>гастроемкости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обогреваются паром, образующимся в мармите. С правой стороны  на основание установлен каркас для конфорки. Сверху мармит накрыт столешницей из нержавеющей стали с отверстием для установки рабочих емкостей, а с правой стороны на каркас установлен стол с о</w:t>
      </w:r>
      <w:r w:rsidRPr="009C0F66">
        <w:rPr>
          <w:rFonts w:ascii="Arial" w:hAnsi="Arial" w:cs="Arial"/>
          <w:sz w:val="28"/>
          <w:szCs w:val="28"/>
        </w:rPr>
        <w:t>т</w:t>
      </w:r>
      <w:r w:rsidRPr="009C0F66">
        <w:rPr>
          <w:rFonts w:ascii="Arial" w:hAnsi="Arial" w:cs="Arial"/>
          <w:sz w:val="28"/>
          <w:szCs w:val="28"/>
        </w:rPr>
        <w:t>верстием для конфорки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Дополнительно мармит снабжен двумя полками для раздачи пищи и н</w:t>
      </w:r>
      <w:r w:rsidRPr="009C0F66">
        <w:rPr>
          <w:rFonts w:ascii="Arial" w:hAnsi="Arial" w:cs="Arial"/>
          <w:sz w:val="28"/>
          <w:szCs w:val="28"/>
        </w:rPr>
        <w:t>а</w:t>
      </w:r>
      <w:r w:rsidRPr="009C0F66">
        <w:rPr>
          <w:rFonts w:ascii="Arial" w:hAnsi="Arial" w:cs="Arial"/>
          <w:sz w:val="28"/>
          <w:szCs w:val="28"/>
        </w:rPr>
        <w:t xml:space="preserve">правляющими для подносов. </w:t>
      </w:r>
    </w:p>
    <w:p w:rsidR="009C0F66" w:rsidRPr="009C0F66" w:rsidRDefault="009C0F66" w:rsidP="009C0F66">
      <w:pPr>
        <w:ind w:firstLine="6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Со стороны обслуживающего персонала находится панель управления. За панелью управления расположен </w:t>
      </w:r>
      <w:proofErr w:type="spellStart"/>
      <w:r w:rsidRPr="009C0F66">
        <w:rPr>
          <w:rFonts w:ascii="Arial" w:hAnsi="Arial" w:cs="Arial"/>
          <w:sz w:val="28"/>
          <w:szCs w:val="28"/>
        </w:rPr>
        <w:t>клеммный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блок  для подключения мармита к сети.</w:t>
      </w:r>
    </w:p>
    <w:p w:rsidR="009C0F66" w:rsidRPr="009C0F66" w:rsidRDefault="009C0F66" w:rsidP="009C0F66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На панели управления расположены: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- светосигнальный индикатор «Сеть» (белого цвета) и «Работа» (желтого цв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 xml:space="preserve">та). 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– терморегулятор для задания и поддержания определенной температуры в ванне.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- пакетный переключатель (далее по тексту - переключатель) конфорки.</w:t>
      </w:r>
    </w:p>
    <w:p w:rsidR="009C0F66" w:rsidRPr="009C0F66" w:rsidRDefault="009C0F66" w:rsidP="00BA48D4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Освещение рабочих емкостей осуществляется люминесцентной лампой. Включение и отключение лампы осуществляется встроенным в нее выключат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>лем.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lastRenderedPageBreak/>
        <w:t>Эквипотенциальный зажим расположен на правой стороне, со стороны о</w:t>
      </w:r>
      <w:r w:rsidRPr="009C0F66">
        <w:rPr>
          <w:rFonts w:ascii="Arial" w:hAnsi="Arial" w:cs="Arial"/>
          <w:sz w:val="28"/>
          <w:szCs w:val="28"/>
        </w:rPr>
        <w:t>б</w:t>
      </w:r>
      <w:r w:rsidRPr="009C0F66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sz w:val="28"/>
          <w:szCs w:val="28"/>
        </w:rPr>
        <w:t xml:space="preserve"> </w:t>
      </w:r>
      <w:r w:rsidRPr="009C0F66">
        <w:rPr>
          <w:rFonts w:ascii="Arial" w:hAnsi="Arial" w:cs="Arial"/>
          <w:b/>
          <w:color w:val="000000"/>
          <w:sz w:val="28"/>
          <w:szCs w:val="28"/>
        </w:rPr>
        <w:t>5.    МЕРЫ БЕЗОПАСНОСТИ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о способу защиты от поражения электрическим током мармит относится к 1 классу по ГОСТ 12.2.007.0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К обслуживанию мармита допускаются лица, прошедшие технический м</w:t>
      </w:r>
      <w:r w:rsidRPr="009C0F66">
        <w:rPr>
          <w:rFonts w:ascii="Arial" w:hAnsi="Arial" w:cs="Arial"/>
          <w:color w:val="000000"/>
          <w:sz w:val="28"/>
          <w:szCs w:val="28"/>
        </w:rPr>
        <w:t>и</w:t>
      </w:r>
      <w:r w:rsidRPr="009C0F66">
        <w:rPr>
          <w:rFonts w:ascii="Arial" w:hAnsi="Arial" w:cs="Arial"/>
          <w:color w:val="000000"/>
          <w:sz w:val="28"/>
          <w:szCs w:val="28"/>
        </w:rPr>
        <w:t>нимум по эксплуатации оборудования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ри работе с мармитом необходимо соблюдать следующие правила без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>пасности: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не включать мармит без заземления;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не оставлять включенный мармит без присмотра;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во избежание ожогов будьте осторожны при перемещении </w:t>
      </w:r>
      <w:proofErr w:type="spellStart"/>
      <w:r w:rsidRPr="009C0F66">
        <w:rPr>
          <w:rFonts w:ascii="Arial" w:hAnsi="Arial" w:cs="Arial"/>
          <w:color w:val="000000"/>
          <w:sz w:val="28"/>
          <w:szCs w:val="28"/>
        </w:rPr>
        <w:t>наплитной</w:t>
      </w:r>
      <w:proofErr w:type="spellEnd"/>
      <w:r w:rsidRPr="009C0F66">
        <w:rPr>
          <w:rFonts w:ascii="Arial" w:hAnsi="Arial" w:cs="Arial"/>
          <w:color w:val="000000"/>
          <w:sz w:val="28"/>
          <w:szCs w:val="28"/>
        </w:rPr>
        <w:t xml:space="preserve"> п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 xml:space="preserve">суды, не допускайте </w:t>
      </w:r>
      <w:proofErr w:type="spellStart"/>
      <w:r w:rsidRPr="009C0F66">
        <w:rPr>
          <w:rFonts w:ascii="Arial" w:hAnsi="Arial" w:cs="Arial"/>
          <w:color w:val="000000"/>
          <w:sz w:val="28"/>
          <w:szCs w:val="28"/>
        </w:rPr>
        <w:t>проливания</w:t>
      </w:r>
      <w:proofErr w:type="spellEnd"/>
      <w:r w:rsidRPr="009C0F66">
        <w:rPr>
          <w:rFonts w:ascii="Arial" w:hAnsi="Arial" w:cs="Arial"/>
          <w:color w:val="000000"/>
          <w:sz w:val="28"/>
          <w:szCs w:val="28"/>
        </w:rPr>
        <w:t xml:space="preserve"> на горячую поверхность стола конфорки жира и других жидкостей, помните - температура конфорки около 400 </w:t>
      </w:r>
      <w:proofErr w:type="spellStart"/>
      <w:r w:rsidRPr="009C0F66">
        <w:rPr>
          <w:rFonts w:ascii="Arial" w:hAnsi="Arial" w:cs="Arial"/>
          <w:color w:val="000000"/>
          <w:sz w:val="28"/>
          <w:szCs w:val="28"/>
          <w:vertAlign w:val="superscript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>С</w:t>
      </w:r>
      <w:proofErr w:type="spellEnd"/>
      <w:r w:rsidRPr="009C0F66">
        <w:rPr>
          <w:rFonts w:ascii="Arial" w:hAnsi="Arial" w:cs="Arial"/>
          <w:color w:val="000000"/>
          <w:sz w:val="28"/>
          <w:szCs w:val="28"/>
        </w:rPr>
        <w:t>;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санитарную обработку производить только при обесточенном мармите;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периодически проверять исправность электропроводки и заземляющего устройства мармита;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при обнаружении неисправностей вызывать электромеханика;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-включать мармит только после устранения неисправностей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Внимание! Для очистки мармита не допускается применять водяную струю.</w:t>
      </w:r>
    </w:p>
    <w:p w:rsidR="009C0F66" w:rsidRPr="009C0F66" w:rsidRDefault="009C0F66" w:rsidP="009C0F66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9C0F66" w:rsidRPr="009C0F66" w:rsidRDefault="009C0F66" w:rsidP="009C0F66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мармита;</w:t>
      </w:r>
    </w:p>
    <w:p w:rsidR="009C0F66" w:rsidRPr="009C0F66" w:rsidRDefault="009C0F66" w:rsidP="009C0F66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держать включенную незагруженную конфорку мармита на максимальной мощности;</w:t>
      </w:r>
    </w:p>
    <w:p w:rsidR="009C0F66" w:rsidRPr="009C0F66" w:rsidRDefault="009C0F66" w:rsidP="009C0F66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9C0F66" w:rsidRPr="009C0F66" w:rsidRDefault="009C0F66" w:rsidP="009C0F66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работа без воды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9C0F66" w:rsidRPr="009C0F66" w:rsidRDefault="009C0F66" w:rsidP="009C0F66">
      <w:pPr>
        <w:numPr>
          <w:ilvl w:val="0"/>
          <w:numId w:val="7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установка мармита ближе </w:t>
      </w:r>
      <w:smartTag w:uri="urn:schemas-microsoft-com:office:smarttags" w:element="metricconverter">
        <w:smartTagPr>
          <w:attr w:name="ProductID" w:val="1 м"/>
        </w:smartTagPr>
        <w:r w:rsidRPr="009C0F66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9C0F66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атериалов;</w:t>
      </w:r>
    </w:p>
    <w:p w:rsidR="009C0F66" w:rsidRPr="009C0F66" w:rsidRDefault="009C0F66" w:rsidP="009C0F66">
      <w:pPr>
        <w:numPr>
          <w:ilvl w:val="0"/>
          <w:numId w:val="7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к мармиту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9C0F66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9C0F66">
        <w:rPr>
          <w:rFonts w:ascii="Arial" w:hAnsi="Arial" w:cs="Arial"/>
          <w:color w:val="000000"/>
          <w:sz w:val="28"/>
          <w:szCs w:val="28"/>
        </w:rPr>
        <w:t xml:space="preserve"> от легковосплам</w:t>
      </w:r>
      <w:r w:rsidRPr="009C0F66">
        <w:rPr>
          <w:rFonts w:ascii="Arial" w:hAnsi="Arial" w:cs="Arial"/>
          <w:color w:val="000000"/>
          <w:sz w:val="28"/>
          <w:szCs w:val="28"/>
        </w:rPr>
        <w:t>е</w:t>
      </w:r>
      <w:r w:rsidRPr="009C0F66">
        <w:rPr>
          <w:rFonts w:ascii="Arial" w:hAnsi="Arial" w:cs="Arial"/>
          <w:color w:val="000000"/>
          <w:sz w:val="28"/>
          <w:szCs w:val="28"/>
        </w:rPr>
        <w:t>няющихся материалов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ри монтаже мармита должна быть установлена коммутационная защи</w:t>
      </w:r>
      <w:r w:rsidRPr="009C0F66">
        <w:rPr>
          <w:rFonts w:ascii="Arial" w:hAnsi="Arial" w:cs="Arial"/>
          <w:color w:val="000000"/>
          <w:sz w:val="28"/>
          <w:szCs w:val="28"/>
        </w:rPr>
        <w:t>т</w:t>
      </w:r>
      <w:r w:rsidRPr="009C0F66">
        <w:rPr>
          <w:rFonts w:ascii="Arial" w:hAnsi="Arial" w:cs="Arial"/>
          <w:color w:val="000000"/>
          <w:sz w:val="28"/>
          <w:szCs w:val="28"/>
        </w:rPr>
        <w:t>ная аппаратура,  гарантирующая от пожарных факторов: короткого замыкания, перенапряжения, перегрузки, самопроизвольного включения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ток утечки мармита не должен превышать: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               при рабочей температуре: </w:t>
      </w:r>
    </w:p>
    <w:p w:rsidR="009C0F66" w:rsidRPr="009C0F66" w:rsidRDefault="009C0F66" w:rsidP="009C0F66">
      <w:pPr>
        <w:numPr>
          <w:ilvl w:val="0"/>
          <w:numId w:val="5"/>
        </w:numPr>
        <w:tabs>
          <w:tab w:val="clear" w:pos="1069"/>
          <w:tab w:val="left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3,9 мА; </w:t>
      </w:r>
    </w:p>
    <w:p w:rsidR="009C0F66" w:rsidRPr="009C0F66" w:rsidRDefault="009C0F66" w:rsidP="009C0F66">
      <w:pPr>
        <w:tabs>
          <w:tab w:val="left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 xml:space="preserve"> в холодном состоянии</w:t>
      </w:r>
    </w:p>
    <w:p w:rsidR="009C0F66" w:rsidRPr="009C0F66" w:rsidRDefault="009C0F66" w:rsidP="009C0F66">
      <w:pPr>
        <w:numPr>
          <w:ilvl w:val="0"/>
          <w:numId w:val="5"/>
        </w:numPr>
        <w:tabs>
          <w:tab w:val="clear" w:pos="1069"/>
          <w:tab w:val="num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7,8 мА.</w:t>
      </w:r>
    </w:p>
    <w:p w:rsidR="009C0F66" w:rsidRPr="009C0F66" w:rsidRDefault="009C0F66" w:rsidP="009C0F66">
      <w:pPr>
        <w:widowControl w:val="0"/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 xml:space="preserve">Ртутьсодержащие электрические лампы должны быть сданы предприятиям производящим </w:t>
      </w:r>
      <w:proofErr w:type="spellStart"/>
      <w:r w:rsidRPr="009C0F66">
        <w:rPr>
          <w:rFonts w:ascii="Arial" w:hAnsi="Arial" w:cs="Arial"/>
          <w:color w:val="000000"/>
          <w:sz w:val="28"/>
          <w:szCs w:val="28"/>
        </w:rPr>
        <w:t>демеркуризацию</w:t>
      </w:r>
      <w:proofErr w:type="spellEnd"/>
      <w:r w:rsidRPr="009C0F66">
        <w:rPr>
          <w:rFonts w:ascii="Arial" w:hAnsi="Arial" w:cs="Arial"/>
          <w:color w:val="000000"/>
          <w:sz w:val="28"/>
          <w:szCs w:val="28"/>
        </w:rPr>
        <w:t xml:space="preserve"> ртутьсодержащих ламп.    </w:t>
      </w:r>
    </w:p>
    <w:p w:rsidR="00BA48D4" w:rsidRDefault="00BA48D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9C0F66" w:rsidRPr="009C0F66" w:rsidRDefault="009C0F66" w:rsidP="009C0F66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lastRenderedPageBreak/>
        <w:t>6. ПОРЯДОК УСТАНОВКИ</w:t>
      </w:r>
    </w:p>
    <w:p w:rsidR="009C0F66" w:rsidRPr="009C0F66" w:rsidRDefault="009C0F66" w:rsidP="009C0F66">
      <w:pPr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6.1 ОБЩИЕ ТРЕБОВАНИЯ</w:t>
      </w:r>
    </w:p>
    <w:p w:rsidR="009C0F66" w:rsidRPr="009C0F66" w:rsidRDefault="009C0F66" w:rsidP="009C0F66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     После хранения мармита в холодном помещении или после перевозки в зимних условиях перед включением в сеть необходимо выдерживать его в у</w:t>
      </w:r>
      <w:r w:rsidRPr="009C0F66">
        <w:rPr>
          <w:rFonts w:ascii="Arial" w:hAnsi="Arial" w:cs="Arial"/>
          <w:sz w:val="28"/>
          <w:szCs w:val="28"/>
        </w:rPr>
        <w:t>с</w:t>
      </w:r>
      <w:r w:rsidRPr="009C0F66">
        <w:rPr>
          <w:rFonts w:ascii="Arial" w:hAnsi="Arial" w:cs="Arial"/>
          <w:sz w:val="28"/>
          <w:szCs w:val="28"/>
        </w:rPr>
        <w:t>ловиях комнатной температуры (18÷20°С) в течение 6 ч.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Распаковка, установка и испытание мармита должно производиться сп</w:t>
      </w:r>
      <w:r w:rsidRPr="009C0F66">
        <w:rPr>
          <w:rFonts w:ascii="Arial" w:hAnsi="Arial" w:cs="Arial"/>
          <w:color w:val="000000"/>
          <w:sz w:val="28"/>
          <w:szCs w:val="28"/>
        </w:rPr>
        <w:t>е</w:t>
      </w:r>
      <w:r w:rsidRPr="009C0F66">
        <w:rPr>
          <w:rFonts w:ascii="Arial" w:hAnsi="Arial" w:cs="Arial"/>
          <w:color w:val="000000"/>
          <w:sz w:val="28"/>
          <w:szCs w:val="28"/>
        </w:rPr>
        <w:t>циалистами по монтажу и ремонту торгово-технологического оборудования.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одключение электроэнергии производится только уполномоченной сп</w:t>
      </w:r>
      <w:r w:rsidRPr="009C0F66">
        <w:rPr>
          <w:rFonts w:ascii="Arial" w:hAnsi="Arial" w:cs="Arial"/>
          <w:color w:val="000000"/>
          <w:sz w:val="28"/>
          <w:szCs w:val="28"/>
        </w:rPr>
        <w:t>е</w:t>
      </w:r>
      <w:r w:rsidRPr="009C0F66">
        <w:rPr>
          <w:rFonts w:ascii="Arial" w:hAnsi="Arial" w:cs="Arial"/>
          <w:color w:val="000000"/>
          <w:sz w:val="28"/>
          <w:szCs w:val="28"/>
        </w:rPr>
        <w:t>циализированной службой с учетом маркировок на табличке с надписями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одключение мармита к электросети должно быть выполнено согласно действующему законодательству и нормативов. Присоединение мармита к сети должно осуществляться с учетом допускаемой нагрузки на электросеть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о пожарной безопасности мармит должен соответствовать ГОСТ 12.1.004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Не допускается использование мармита в пожароопасных и взрывоопа</w:t>
      </w:r>
      <w:r w:rsidRPr="009C0F66">
        <w:rPr>
          <w:rFonts w:ascii="Arial" w:hAnsi="Arial" w:cs="Arial"/>
          <w:color w:val="000000"/>
          <w:sz w:val="28"/>
          <w:szCs w:val="28"/>
        </w:rPr>
        <w:t>с</w:t>
      </w:r>
      <w:r w:rsidRPr="009C0F66">
        <w:rPr>
          <w:rFonts w:ascii="Arial" w:hAnsi="Arial" w:cs="Arial"/>
          <w:color w:val="000000"/>
          <w:sz w:val="28"/>
          <w:szCs w:val="28"/>
        </w:rPr>
        <w:t>ных зонах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</w:t>
      </w:r>
      <w:r w:rsidRPr="009C0F66">
        <w:rPr>
          <w:rFonts w:ascii="Arial" w:hAnsi="Arial" w:cs="Arial"/>
          <w:color w:val="000000"/>
          <w:sz w:val="28"/>
          <w:szCs w:val="28"/>
        </w:rPr>
        <w:t>в</w:t>
      </w:r>
      <w:r w:rsidRPr="009C0F66">
        <w:rPr>
          <w:rFonts w:ascii="Arial" w:hAnsi="Arial" w:cs="Arial"/>
          <w:color w:val="000000"/>
          <w:sz w:val="28"/>
          <w:szCs w:val="28"/>
        </w:rPr>
        <w:t>ленный и подключенный мармит предупреждал доступ к токопроводящим частям без применения инструментов;</w:t>
      </w:r>
    </w:p>
    <w:p w:rsidR="009C0F66" w:rsidRPr="009C0F66" w:rsidRDefault="009C0F66" w:rsidP="009C0F66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6.2 ТРЕБОВАНИЯ ПО УСТАНОВКЕ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Установку мармита проводите в следующем порядке: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■ перед установкой мармита на предусмотренное место необходимо снять защитную пленку со всех поверхностей.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Мармит следует разместить в хорошо проветриваемом помещении, если имеется возможность, то под воздухоочистительным зонтом.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установить мармит на соответствующее место. Необходимо следить за тем, чтобы мармит был установлен в горизонтальном положении (для этого пр</w:t>
      </w:r>
      <w:r w:rsidRPr="009C0F66">
        <w:rPr>
          <w:rFonts w:ascii="Arial" w:hAnsi="Arial" w:cs="Arial"/>
          <w:color w:val="000000"/>
          <w:sz w:val="28"/>
          <w:szCs w:val="28"/>
        </w:rPr>
        <w:t>е</w:t>
      </w:r>
      <w:r w:rsidRPr="009C0F66">
        <w:rPr>
          <w:rFonts w:ascii="Arial" w:hAnsi="Arial" w:cs="Arial"/>
          <w:color w:val="000000"/>
          <w:sz w:val="28"/>
          <w:szCs w:val="28"/>
        </w:rPr>
        <w:t>дусмотрены регулировочные ножки), высота должна быть удобной для пользов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теля. Учитывая вид мармита, его можно размещать отдельно или вместе с др</w:t>
      </w:r>
      <w:r w:rsidRPr="009C0F66">
        <w:rPr>
          <w:rFonts w:ascii="Arial" w:hAnsi="Arial" w:cs="Arial"/>
          <w:color w:val="000000"/>
          <w:sz w:val="28"/>
          <w:szCs w:val="28"/>
        </w:rPr>
        <w:t>у</w:t>
      </w:r>
      <w:r w:rsidRPr="009C0F66">
        <w:rPr>
          <w:rFonts w:ascii="Arial" w:hAnsi="Arial" w:cs="Arial"/>
          <w:color w:val="000000"/>
          <w:sz w:val="28"/>
          <w:szCs w:val="28"/>
        </w:rPr>
        <w:t>гим кухонным оборудованием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надежно заземлить мармит, подсоединив заземляющий проводник к з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земляющему зажиму, заземляющий проводник должен быть в шнуре питания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роведите ревизию соединительных устройств электрических цепей мармита (винтовых и без винтовых зажимов), при выявлении ослабления  подт</w:t>
      </w:r>
      <w:r w:rsidRPr="009C0F66">
        <w:rPr>
          <w:rFonts w:ascii="Arial" w:hAnsi="Arial" w:cs="Arial"/>
          <w:color w:val="000000"/>
          <w:sz w:val="28"/>
          <w:szCs w:val="28"/>
        </w:rPr>
        <w:t>я</w:t>
      </w:r>
      <w:r w:rsidRPr="009C0F66">
        <w:rPr>
          <w:rFonts w:ascii="Arial" w:hAnsi="Arial" w:cs="Arial"/>
          <w:color w:val="000000"/>
          <w:sz w:val="28"/>
          <w:szCs w:val="28"/>
        </w:rPr>
        <w:t>ните или подогните до нормального контактного давления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роверить переходное сопротивление между заземляющим зажимом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и нетоковедущими металлическими частями  мармита, которое должно быть не более  0,1 Ом;</w:t>
      </w:r>
    </w:p>
    <w:p w:rsidR="009C0F66" w:rsidRPr="009C0F66" w:rsidRDefault="009C0F66" w:rsidP="009C0F66">
      <w:pPr>
        <w:numPr>
          <w:ilvl w:val="0"/>
          <w:numId w:val="7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роверьте токи утечки в холодном состоянии и при рабочей температуре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Электропитание подведите  на </w:t>
      </w:r>
      <w:proofErr w:type="spellStart"/>
      <w:r w:rsidRPr="009C0F66">
        <w:rPr>
          <w:rFonts w:ascii="Arial" w:hAnsi="Arial" w:cs="Arial"/>
          <w:color w:val="000000"/>
          <w:sz w:val="28"/>
          <w:szCs w:val="28"/>
        </w:rPr>
        <w:t>клеммный</w:t>
      </w:r>
      <w:proofErr w:type="spellEnd"/>
      <w:r w:rsidRPr="009C0F66">
        <w:rPr>
          <w:rFonts w:ascii="Arial" w:hAnsi="Arial" w:cs="Arial"/>
          <w:color w:val="000000"/>
          <w:sz w:val="28"/>
          <w:szCs w:val="28"/>
        </w:rPr>
        <w:t xml:space="preserve">  блок  от распределительного щита через автоматический выключатель с комбинированной защитой типа </w:t>
      </w:r>
      <w:r w:rsidR="00BA48D4">
        <w:rPr>
          <w:rFonts w:ascii="Arial" w:hAnsi="Arial" w:cs="Arial"/>
          <w:color w:val="000000"/>
          <w:sz w:val="28"/>
          <w:szCs w:val="28"/>
        </w:rPr>
        <w:br/>
      </w:r>
      <w:r w:rsidRPr="009C0F66">
        <w:rPr>
          <w:rFonts w:ascii="Arial" w:hAnsi="Arial" w:cs="Arial"/>
          <w:color w:val="000000"/>
          <w:sz w:val="28"/>
          <w:szCs w:val="28"/>
        </w:rPr>
        <w:t>ВАК 4:</w:t>
      </w:r>
    </w:p>
    <w:p w:rsidR="009C0F66" w:rsidRPr="009C0F66" w:rsidRDefault="009C0F66" w:rsidP="009C0F66">
      <w:pPr>
        <w:ind w:left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- на ток 12,5</w:t>
      </w:r>
      <w:proofErr w:type="gramStart"/>
      <w:r w:rsidRPr="009C0F66">
        <w:rPr>
          <w:rFonts w:ascii="Arial" w:hAnsi="Arial" w:cs="Arial"/>
          <w:color w:val="000000"/>
          <w:sz w:val="28"/>
          <w:szCs w:val="28"/>
        </w:rPr>
        <w:t xml:space="preserve"> А</w:t>
      </w:r>
      <w:proofErr w:type="gramEnd"/>
      <w:r w:rsidRPr="009C0F66">
        <w:rPr>
          <w:rFonts w:ascii="Arial" w:hAnsi="Arial" w:cs="Arial"/>
          <w:color w:val="000000"/>
          <w:sz w:val="28"/>
          <w:szCs w:val="28"/>
        </w:rPr>
        <w:t xml:space="preserve"> / 10 мА… для всех ЭМК.                                              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lastRenderedPageBreak/>
        <w:t>Номинальное поперечное сечение кабелей питания не должно быть мен</w:t>
      </w:r>
      <w:r w:rsidRPr="009C0F66">
        <w:rPr>
          <w:rFonts w:ascii="Arial" w:hAnsi="Arial" w:cs="Arial"/>
          <w:color w:val="000000"/>
          <w:sz w:val="28"/>
          <w:szCs w:val="28"/>
        </w:rPr>
        <w:t>ь</w:t>
      </w:r>
      <w:r w:rsidRPr="009C0F66">
        <w:rPr>
          <w:rFonts w:ascii="Arial" w:hAnsi="Arial" w:cs="Arial"/>
          <w:color w:val="000000"/>
          <w:sz w:val="28"/>
          <w:szCs w:val="28"/>
        </w:rPr>
        <w:t>ше значений, указанных в таблице 3:</w:t>
      </w:r>
    </w:p>
    <w:p w:rsidR="009C0F66" w:rsidRPr="00BA48D4" w:rsidRDefault="009C0F66" w:rsidP="00BA48D4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BA48D4">
        <w:rPr>
          <w:rFonts w:ascii="Arial" w:hAnsi="Arial" w:cs="Arial"/>
          <w:b w:val="0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785"/>
        <w:gridCol w:w="6988"/>
      </w:tblGrid>
      <w:tr w:rsidR="009C0F66" w:rsidRPr="009C0F66" w:rsidTr="00BA48D4">
        <w:trPr>
          <w:cantSplit/>
          <w:trHeight w:val="146"/>
          <w:jc w:val="center"/>
        </w:trPr>
        <w:tc>
          <w:tcPr>
            <w:tcW w:w="2340" w:type="dxa"/>
            <w:shd w:val="clear" w:color="auto" w:fill="auto"/>
            <w:vAlign w:val="center"/>
          </w:tcPr>
          <w:p w:rsidR="009C0F66" w:rsidRPr="009C0F66" w:rsidRDefault="009C0F66" w:rsidP="00AD62F5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9C0F66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Изделие</w:t>
            </w:r>
          </w:p>
        </w:tc>
        <w:tc>
          <w:tcPr>
            <w:tcW w:w="4320" w:type="dxa"/>
            <w:shd w:val="clear" w:color="auto" w:fill="auto"/>
            <w:vAlign w:val="center"/>
          </w:tcPr>
          <w:p w:rsidR="009C0F66" w:rsidRPr="009C0F66" w:rsidRDefault="009C0F66" w:rsidP="00AD62F5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C0F66">
              <w:rPr>
                <w:rFonts w:ascii="Arial" w:hAnsi="Arial" w:cs="Arial"/>
                <w:color w:val="000000"/>
                <w:sz w:val="28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9C0F66" w:rsidRPr="009C0F66" w:rsidTr="00BA48D4">
        <w:trPr>
          <w:cantSplit/>
          <w:trHeight w:val="210"/>
          <w:jc w:val="center"/>
        </w:trPr>
        <w:tc>
          <w:tcPr>
            <w:tcW w:w="2340" w:type="dxa"/>
            <w:shd w:val="clear" w:color="auto" w:fill="auto"/>
            <w:vAlign w:val="center"/>
          </w:tcPr>
          <w:p w:rsidR="009C0F66" w:rsidRPr="009C0F66" w:rsidRDefault="009C0F66" w:rsidP="00AD62F5">
            <w:pPr>
              <w:widowControl w:val="0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9C0F66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             ЭМК 70КМУ</w:t>
            </w:r>
          </w:p>
        </w:tc>
        <w:tc>
          <w:tcPr>
            <w:tcW w:w="4320" w:type="dxa"/>
            <w:shd w:val="clear" w:color="auto" w:fill="auto"/>
            <w:vAlign w:val="center"/>
          </w:tcPr>
          <w:p w:rsidR="009C0F66" w:rsidRPr="009C0F66" w:rsidRDefault="009C0F66" w:rsidP="00AD62F5">
            <w:pPr>
              <w:widowControl w:val="0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9C0F66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         ПВС 4х1,5 или ПРМ 4х1,5</w:t>
            </w:r>
          </w:p>
        </w:tc>
      </w:tr>
    </w:tbl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Выключатель должен обеспечивать гарантированное отключение всех п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 xml:space="preserve">люсов от сети питания мармита и должен быть подключен непосредственно к зажимам питания,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9C0F66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9C0F66">
        <w:rPr>
          <w:rFonts w:ascii="Arial" w:hAnsi="Arial" w:cs="Arial"/>
          <w:color w:val="000000"/>
          <w:sz w:val="28"/>
          <w:szCs w:val="28"/>
        </w:rPr>
        <w:t xml:space="preserve"> во всех пол</w:t>
      </w:r>
      <w:r w:rsidRPr="009C0F66">
        <w:rPr>
          <w:rFonts w:ascii="Arial" w:hAnsi="Arial" w:cs="Arial"/>
          <w:color w:val="000000"/>
          <w:sz w:val="28"/>
          <w:szCs w:val="28"/>
        </w:rPr>
        <w:t>ю</w:t>
      </w:r>
      <w:r w:rsidRPr="009C0F66">
        <w:rPr>
          <w:rFonts w:ascii="Arial" w:hAnsi="Arial" w:cs="Arial"/>
          <w:color w:val="000000"/>
          <w:sz w:val="28"/>
          <w:szCs w:val="28"/>
        </w:rPr>
        <w:t>сах.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После монтажа проверьте ток утечки.</w:t>
      </w:r>
    </w:p>
    <w:p w:rsidR="009C0F66" w:rsidRPr="009C0F66" w:rsidRDefault="009C0F66" w:rsidP="009C0F66">
      <w:pPr>
        <w:ind w:firstLine="720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ри установке этого мармита в линию раздачи (Л.Р.) для облегчения в</w:t>
      </w:r>
      <w:r w:rsidRPr="009C0F66">
        <w:rPr>
          <w:rFonts w:ascii="Arial" w:hAnsi="Arial" w:cs="Arial"/>
          <w:sz w:val="28"/>
          <w:szCs w:val="28"/>
        </w:rPr>
        <w:t>ы</w:t>
      </w:r>
      <w:r w:rsidRPr="009C0F66">
        <w:rPr>
          <w:rFonts w:ascii="Arial" w:hAnsi="Arial" w:cs="Arial"/>
          <w:sz w:val="28"/>
          <w:szCs w:val="28"/>
        </w:rPr>
        <w:t>равнивания линии по передней стенке необходимо совместить по 2 отверстия  ø7 на боковых поверхностях основания и соединить основания соседних прила</w:t>
      </w:r>
      <w:r w:rsidRPr="009C0F66">
        <w:rPr>
          <w:rFonts w:ascii="Arial" w:hAnsi="Arial" w:cs="Arial"/>
          <w:sz w:val="28"/>
          <w:szCs w:val="28"/>
        </w:rPr>
        <w:t>в</w:t>
      </w:r>
      <w:r w:rsidRPr="009C0F66">
        <w:rPr>
          <w:rFonts w:ascii="Arial" w:hAnsi="Arial" w:cs="Arial"/>
          <w:sz w:val="28"/>
          <w:szCs w:val="28"/>
        </w:rPr>
        <w:t>ков болтами М6х20 с гайками М</w:t>
      </w:r>
      <w:proofErr w:type="gramStart"/>
      <w:r w:rsidRPr="009C0F66">
        <w:rPr>
          <w:rFonts w:ascii="Arial" w:hAnsi="Arial" w:cs="Arial"/>
          <w:sz w:val="28"/>
          <w:szCs w:val="28"/>
        </w:rPr>
        <w:t>6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, предусмотрев зазор между основаниями (5÷6) мм. 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мармита в технологическую линию, предусмотрен зажим, обозначенный знаком </w:t>
      </w:r>
      <w:r w:rsidR="00BA48D4" w:rsidRPr="009C0F66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A48D4">
        <w:rPr>
          <w:rFonts w:ascii="Arial" w:hAnsi="Arial" w:cs="Arial"/>
          <w:color w:val="000000"/>
          <w:sz w:val="28"/>
          <w:szCs w:val="28"/>
        </w:rPr>
        <w:t xml:space="preserve"> </w:t>
      </w:r>
      <w:r w:rsidRPr="009C0F66">
        <w:rPr>
          <w:rFonts w:ascii="Arial" w:hAnsi="Arial" w:cs="Arial"/>
          <w:color w:val="000000"/>
          <w:sz w:val="28"/>
          <w:szCs w:val="28"/>
        </w:rPr>
        <w:t xml:space="preserve">- эквипотенциальность.  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оборудования оформляется по у</w:t>
      </w:r>
      <w:r w:rsidRPr="009C0F66">
        <w:rPr>
          <w:rFonts w:ascii="Arial" w:hAnsi="Arial" w:cs="Arial"/>
          <w:color w:val="000000"/>
          <w:sz w:val="28"/>
          <w:szCs w:val="28"/>
        </w:rPr>
        <w:t>с</w:t>
      </w:r>
      <w:r w:rsidRPr="009C0F66">
        <w:rPr>
          <w:rFonts w:ascii="Arial" w:hAnsi="Arial" w:cs="Arial"/>
          <w:color w:val="000000"/>
          <w:sz w:val="28"/>
          <w:szCs w:val="28"/>
        </w:rPr>
        <w:t>тановленной форме.</w:t>
      </w:r>
    </w:p>
    <w:p w:rsidR="009C0F66" w:rsidRPr="009C0F66" w:rsidRDefault="009C0F66" w:rsidP="009C0F66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</w:p>
    <w:p w:rsidR="009C0F66" w:rsidRPr="009C0F66" w:rsidRDefault="009C0F66" w:rsidP="009C0F66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  <w:r w:rsidRPr="009C0F66">
        <w:rPr>
          <w:rFonts w:ascii="Arial" w:hAnsi="Arial" w:cs="Arial"/>
          <w:b/>
          <w:caps/>
          <w:color w:val="000000"/>
          <w:sz w:val="28"/>
          <w:szCs w:val="28"/>
        </w:rPr>
        <w:t xml:space="preserve">              7. Порядок работы</w:t>
      </w:r>
    </w:p>
    <w:p w:rsidR="009C0F66" w:rsidRPr="009C0F66" w:rsidRDefault="009C0F66" w:rsidP="009C0F66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 xml:space="preserve">Прежде чем включить </w:t>
      </w:r>
      <w:r w:rsidRPr="009C0F66">
        <w:rPr>
          <w:rFonts w:ascii="Arial" w:hAnsi="Arial" w:cs="Arial"/>
          <w:color w:val="000000"/>
          <w:sz w:val="28"/>
          <w:szCs w:val="28"/>
        </w:rPr>
        <w:t>мармит</w:t>
      </w:r>
      <w:r w:rsidRPr="009C0F66">
        <w:rPr>
          <w:rFonts w:ascii="Arial" w:hAnsi="Arial" w:cs="Arial"/>
          <w:sz w:val="28"/>
          <w:szCs w:val="28"/>
        </w:rPr>
        <w:t>, внимательно ознакомьтесь с настоящим р</w:t>
      </w:r>
      <w:r w:rsidRPr="009C0F66">
        <w:rPr>
          <w:rFonts w:ascii="Arial" w:hAnsi="Arial" w:cs="Arial"/>
          <w:sz w:val="28"/>
          <w:szCs w:val="28"/>
        </w:rPr>
        <w:t>у</w:t>
      </w:r>
      <w:r w:rsidRPr="009C0F66">
        <w:rPr>
          <w:rFonts w:ascii="Arial" w:hAnsi="Arial" w:cs="Arial"/>
          <w:sz w:val="28"/>
          <w:szCs w:val="28"/>
        </w:rPr>
        <w:t>ководством по эксплуатации и, в первую очередь, с указаниями по технике без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 xml:space="preserve">пасности, элементами управления и надписями на </w:t>
      </w:r>
      <w:r w:rsidRPr="009C0F66">
        <w:rPr>
          <w:rFonts w:ascii="Arial" w:hAnsi="Arial" w:cs="Arial"/>
          <w:color w:val="000000"/>
          <w:sz w:val="28"/>
          <w:szCs w:val="28"/>
        </w:rPr>
        <w:t>мармите</w:t>
      </w:r>
      <w:r w:rsidRPr="009C0F66">
        <w:rPr>
          <w:rFonts w:ascii="Arial" w:hAnsi="Arial" w:cs="Arial"/>
          <w:sz w:val="28"/>
          <w:szCs w:val="28"/>
        </w:rPr>
        <w:t>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еред началом работы заполнить паровую ванну кипяченой водой до метки на ванне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Для ускорения выхода мармита на рабочий режим рекомендуется наливать в ванну горячую кипяченую воду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Установить рабочие емкости</w:t>
      </w:r>
    </w:p>
    <w:p w:rsidR="009C0F66" w:rsidRPr="009C0F66" w:rsidRDefault="009C0F66" w:rsidP="009C0F66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Включить мармит в сеть,  на панели управления загорается лампа "Сеть".</w:t>
      </w:r>
    </w:p>
    <w:p w:rsidR="009C0F66" w:rsidRPr="009C0F66" w:rsidRDefault="009C0F66" w:rsidP="009C0F66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оворотом ручки терморегулятора по часовой стрелке установить необх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>димую температуру в ванной, загорается индикатор "Работа", рядом с термор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 xml:space="preserve">гулятором. При достижении заданной температуры терморегулятор отключает </w:t>
      </w:r>
      <w:proofErr w:type="spellStart"/>
      <w:r w:rsidRPr="009C0F66">
        <w:rPr>
          <w:rFonts w:ascii="Arial" w:hAnsi="Arial" w:cs="Arial"/>
          <w:sz w:val="28"/>
          <w:szCs w:val="28"/>
        </w:rPr>
        <w:t>ПЭН-ы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(гаснет индикатор «Работа»). При остывании ванны терморегулятор вновь включает </w:t>
      </w:r>
      <w:proofErr w:type="spellStart"/>
      <w:r w:rsidRPr="009C0F66">
        <w:rPr>
          <w:rFonts w:ascii="Arial" w:hAnsi="Arial" w:cs="Arial"/>
          <w:sz w:val="28"/>
          <w:szCs w:val="28"/>
        </w:rPr>
        <w:t>ПЭН-ы</w:t>
      </w:r>
      <w:proofErr w:type="spellEnd"/>
      <w:r w:rsidRPr="009C0F66">
        <w:rPr>
          <w:rFonts w:ascii="Arial" w:hAnsi="Arial" w:cs="Arial"/>
          <w:sz w:val="28"/>
          <w:szCs w:val="28"/>
        </w:rPr>
        <w:t>.</w:t>
      </w:r>
      <w:r w:rsidRPr="009C0F66">
        <w:rPr>
          <w:rFonts w:ascii="Arial" w:hAnsi="Arial" w:cs="Arial"/>
          <w:color w:val="000000"/>
          <w:sz w:val="28"/>
          <w:szCs w:val="28"/>
        </w:rPr>
        <w:t xml:space="preserve"> </w:t>
      </w:r>
      <w:r w:rsidRPr="009C0F66">
        <w:rPr>
          <w:rFonts w:ascii="Arial" w:hAnsi="Arial" w:cs="Arial"/>
          <w:sz w:val="28"/>
          <w:szCs w:val="28"/>
        </w:rPr>
        <w:t xml:space="preserve">Для отключения </w:t>
      </w:r>
      <w:proofErr w:type="spellStart"/>
      <w:r w:rsidRPr="009C0F66">
        <w:rPr>
          <w:rFonts w:ascii="Arial" w:hAnsi="Arial" w:cs="Arial"/>
          <w:sz w:val="28"/>
          <w:szCs w:val="28"/>
        </w:rPr>
        <w:t>ПЭН-ов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мармита повернуть ручку те</w:t>
      </w:r>
      <w:r w:rsidRPr="009C0F66">
        <w:rPr>
          <w:rFonts w:ascii="Arial" w:hAnsi="Arial" w:cs="Arial"/>
          <w:sz w:val="28"/>
          <w:szCs w:val="28"/>
        </w:rPr>
        <w:t>р</w:t>
      </w:r>
      <w:r w:rsidRPr="009C0F66">
        <w:rPr>
          <w:rFonts w:ascii="Arial" w:hAnsi="Arial" w:cs="Arial"/>
          <w:sz w:val="28"/>
          <w:szCs w:val="28"/>
        </w:rPr>
        <w:t>морегулятора против часовой стрелки до упора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Время нагрева воды в ванне мармита до рабочей температуры – не более 25 мин.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Включение, отключение и ступенчатое регулирование мощности конфорки осуществляется переключателем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Выбрать пакетным переключателем режим работы конфорки,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«1», «2» или «3» (1-слабый нагрев, 2-средний нагрев, 3-силный нагрев), одн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>временно загорается  индикатор «Работа» рядом с переключателем.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После окончания работы необходимо установить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- ручку терморегулятора против часовой стрелки до упора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lastRenderedPageBreak/>
        <w:t xml:space="preserve">    - переключатель в положение «0».</w:t>
      </w:r>
    </w:p>
    <w:p w:rsidR="009C0F66" w:rsidRPr="009C0F66" w:rsidRDefault="009C0F66" w:rsidP="009C0F66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- отключить мармит от сети.</w:t>
      </w:r>
    </w:p>
    <w:p w:rsidR="009C0F66" w:rsidRPr="009C0F66" w:rsidRDefault="009C0F66" w:rsidP="009C0F66">
      <w:pPr>
        <w:ind w:firstLine="432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Дать воде остыть до температуры (50 – 60) °С, вынуть емкости, собрать со дна ванны крупные частицы пищи, надеть на штуцер вентиля шланг слива, о</w:t>
      </w:r>
      <w:r w:rsidRPr="009C0F66">
        <w:rPr>
          <w:rFonts w:ascii="Arial" w:hAnsi="Arial" w:cs="Arial"/>
          <w:sz w:val="28"/>
          <w:szCs w:val="28"/>
        </w:rPr>
        <w:t>т</w:t>
      </w:r>
      <w:r w:rsidRPr="009C0F66">
        <w:rPr>
          <w:rFonts w:ascii="Arial" w:hAnsi="Arial" w:cs="Arial"/>
          <w:sz w:val="28"/>
          <w:szCs w:val="28"/>
        </w:rPr>
        <w:t>крыть вентиль, слить воду из ванны в ведро и заполнить новую порцию воды до метки уровня, тщательно промыть ванну и слить воду, вентиль закрыть. Шланг убрать.</w:t>
      </w:r>
    </w:p>
    <w:p w:rsidR="009C0F66" w:rsidRPr="009C0F66" w:rsidRDefault="009C0F66" w:rsidP="009C0F66">
      <w:pPr>
        <w:ind w:firstLine="360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8. ТЕХНИЧЕСКОЕ ОБСЛУЖИВАНИЕ</w:t>
      </w:r>
    </w:p>
    <w:p w:rsidR="009C0F66" w:rsidRPr="009C0F66" w:rsidRDefault="009C0F66" w:rsidP="009C0F66">
      <w:pPr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numPr>
          <w:ilvl w:val="12"/>
          <w:numId w:val="0"/>
        </w:num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Техническое обслуживание и ремонт должен производить электромеханик  III - V  разрядов, имеющий квалификационную группу по технике безопасности не ниже третьей.</w:t>
      </w:r>
    </w:p>
    <w:p w:rsidR="009C0F66" w:rsidRPr="009C0F66" w:rsidRDefault="009C0F66" w:rsidP="009C0F66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>Техническое обслуживание и ремонт мармита осуществляется по следу</w:t>
      </w:r>
      <w:r w:rsidRPr="009C0F66">
        <w:rPr>
          <w:rFonts w:ascii="Arial" w:hAnsi="Arial" w:cs="Arial"/>
          <w:color w:val="000000"/>
          <w:sz w:val="28"/>
          <w:szCs w:val="28"/>
        </w:rPr>
        <w:t>ю</w:t>
      </w:r>
      <w:r w:rsidRPr="009C0F66">
        <w:rPr>
          <w:rFonts w:ascii="Arial" w:hAnsi="Arial" w:cs="Arial"/>
          <w:color w:val="000000"/>
          <w:sz w:val="28"/>
          <w:szCs w:val="28"/>
        </w:rPr>
        <w:t>щей структуре ремонтного цикла:</w:t>
      </w:r>
    </w:p>
    <w:p w:rsidR="009C0F66" w:rsidRPr="009C0F66" w:rsidRDefault="009C0F66" w:rsidP="009C0F66">
      <w:pPr>
        <w:numPr>
          <w:ilvl w:val="12"/>
          <w:numId w:val="0"/>
        </w:numPr>
        <w:jc w:val="center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5  « ТО »  - « </w:t>
      </w:r>
      <w:proofErr w:type="gramStart"/>
      <w:r w:rsidRPr="009C0F66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9C0F66">
        <w:rPr>
          <w:rFonts w:ascii="Arial" w:hAnsi="Arial" w:cs="Arial"/>
          <w:color w:val="000000"/>
          <w:sz w:val="28"/>
          <w:szCs w:val="28"/>
        </w:rPr>
        <w:t xml:space="preserve"> »,</w:t>
      </w:r>
    </w:p>
    <w:p w:rsidR="009C0F66" w:rsidRPr="009C0F66" w:rsidRDefault="009C0F66" w:rsidP="009C0F66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 xml:space="preserve">где  </w:t>
      </w:r>
      <w:r w:rsidRPr="009C0F66">
        <w:rPr>
          <w:rFonts w:ascii="Arial" w:hAnsi="Arial" w:cs="Arial"/>
          <w:color w:val="000000"/>
          <w:sz w:val="28"/>
          <w:szCs w:val="28"/>
        </w:rPr>
        <w:tab/>
        <w:t xml:space="preserve">ТО - техническое обслуживание,  </w:t>
      </w:r>
      <w:proofErr w:type="gramStart"/>
      <w:r w:rsidRPr="009C0F66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9C0F66">
        <w:rPr>
          <w:rFonts w:ascii="Arial" w:hAnsi="Arial" w:cs="Arial"/>
          <w:color w:val="000000"/>
          <w:sz w:val="28"/>
          <w:szCs w:val="28"/>
        </w:rPr>
        <w:t xml:space="preserve"> - технический ремонт.</w:t>
      </w:r>
    </w:p>
    <w:p w:rsidR="009C0F66" w:rsidRPr="009C0F66" w:rsidRDefault="009C0F66" w:rsidP="009C0F66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numPr>
          <w:ilvl w:val="12"/>
          <w:numId w:val="0"/>
        </w:numPr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 xml:space="preserve">ТО – проводится 1 раз в </w:t>
      </w:r>
      <w:r w:rsidRPr="009C0F66">
        <w:rPr>
          <w:rFonts w:ascii="Arial" w:hAnsi="Arial" w:cs="Arial"/>
          <w:sz w:val="28"/>
          <w:szCs w:val="28"/>
        </w:rPr>
        <w:t>месяц, Т</w:t>
      </w:r>
      <w:proofErr w:type="gramStart"/>
      <w:r w:rsidRPr="009C0F66">
        <w:rPr>
          <w:rFonts w:ascii="Arial" w:hAnsi="Arial" w:cs="Arial"/>
          <w:sz w:val="28"/>
          <w:szCs w:val="28"/>
        </w:rPr>
        <w:t>Р-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 проводится 1 раз в 6 месяцев.</w:t>
      </w:r>
    </w:p>
    <w:p w:rsidR="009C0F66" w:rsidRPr="009C0F66" w:rsidRDefault="009C0F66" w:rsidP="009C0F66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ab/>
        <w:t>При  техническом обслуживании провести следующие работы:</w:t>
      </w:r>
    </w:p>
    <w:p w:rsidR="009C0F66" w:rsidRPr="009C0F66" w:rsidRDefault="009C0F66" w:rsidP="009C0F66">
      <w:pPr>
        <w:numPr>
          <w:ilvl w:val="0"/>
          <w:numId w:val="8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проверить внешним осмотром мармит на соответствие правилам  техники безопасности; </w:t>
      </w:r>
    </w:p>
    <w:p w:rsidR="009C0F66" w:rsidRPr="009C0F66" w:rsidRDefault="009C0F66" w:rsidP="009C0F66">
      <w:pPr>
        <w:numPr>
          <w:ilvl w:val="0"/>
          <w:numId w:val="8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роверить исправность защитного заземления от автоматического выкл</w:t>
      </w:r>
      <w:r w:rsidRPr="009C0F66">
        <w:rPr>
          <w:rFonts w:ascii="Arial" w:hAnsi="Arial" w:cs="Arial"/>
          <w:sz w:val="28"/>
          <w:szCs w:val="28"/>
        </w:rPr>
        <w:t>ю</w:t>
      </w:r>
      <w:r w:rsidRPr="009C0F66">
        <w:rPr>
          <w:rFonts w:ascii="Arial" w:hAnsi="Arial" w:cs="Arial"/>
          <w:sz w:val="28"/>
          <w:szCs w:val="28"/>
        </w:rPr>
        <w:t>чателя до заземляющего устройства мармита;</w:t>
      </w:r>
    </w:p>
    <w:p w:rsidR="009C0F66" w:rsidRPr="009C0F66" w:rsidRDefault="009C0F66" w:rsidP="009C0F66">
      <w:pPr>
        <w:numPr>
          <w:ilvl w:val="0"/>
          <w:numId w:val="8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проверить исправность электропроводки от автоматического выключателя  электрощита до </w:t>
      </w:r>
      <w:proofErr w:type="spellStart"/>
      <w:r w:rsidRPr="009C0F66">
        <w:rPr>
          <w:rFonts w:ascii="Arial" w:hAnsi="Arial" w:cs="Arial"/>
          <w:sz w:val="28"/>
          <w:szCs w:val="28"/>
        </w:rPr>
        <w:t>клеммной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коробки;</w:t>
      </w:r>
    </w:p>
    <w:p w:rsidR="009C0F66" w:rsidRPr="009C0F66" w:rsidRDefault="009C0F66" w:rsidP="009C0F66">
      <w:pPr>
        <w:numPr>
          <w:ilvl w:val="0"/>
          <w:numId w:val="8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роверить исправность кожухов, ручек, ограждений;</w:t>
      </w:r>
    </w:p>
    <w:p w:rsidR="009C0F66" w:rsidRPr="009C0F66" w:rsidRDefault="009C0F66" w:rsidP="009C0F66">
      <w:pPr>
        <w:numPr>
          <w:ilvl w:val="0"/>
          <w:numId w:val="8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ри необходимости устранить неисправность соединительной и запорной водяной арматуры, а также  светосигнальной арматуры;</w:t>
      </w:r>
    </w:p>
    <w:p w:rsidR="009C0F66" w:rsidRPr="009C0F66" w:rsidRDefault="009C0F66" w:rsidP="009C0F66">
      <w:pPr>
        <w:numPr>
          <w:ilvl w:val="0"/>
          <w:numId w:val="8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ри необходимости провести дополнительный инструктаж работников при нарушении ими правил эксплуатации.</w:t>
      </w:r>
    </w:p>
    <w:p w:rsidR="009C0F66" w:rsidRPr="009C0F66" w:rsidRDefault="009C0F66" w:rsidP="00BA48D4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Перед проверкой контактных соединений, крепления переключателей и си</w:t>
      </w:r>
      <w:r w:rsidRPr="009C0F66">
        <w:rPr>
          <w:rFonts w:ascii="Arial" w:hAnsi="Arial" w:cs="Arial"/>
          <w:sz w:val="28"/>
          <w:szCs w:val="28"/>
        </w:rPr>
        <w:t>г</w:t>
      </w:r>
      <w:r w:rsidRPr="009C0F66">
        <w:rPr>
          <w:rFonts w:ascii="Arial" w:hAnsi="Arial" w:cs="Arial"/>
          <w:sz w:val="28"/>
          <w:szCs w:val="28"/>
        </w:rPr>
        <w:t>нальной арматуры, следует  отключать  мармит  от  сети  снятием плавких пр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>дохранителей или выключением автоматического выключателя цехового щита и повесить на рукоятки коммутирующей аппаратуры плакат  «Не включать - раб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>тают люди»,  отсоединить, при необходимости, провода электропитания мармита и изолировать их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9C0F66" w:rsidRPr="009C0F66" w:rsidRDefault="009C0F66" w:rsidP="009C0F66">
      <w:pPr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9C0F66" w:rsidRPr="009C0F66" w:rsidRDefault="009C0F66" w:rsidP="009C0F66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Все неисправности, вызывающие отказы, устраняются только специалист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ми.</w:t>
      </w:r>
    </w:p>
    <w:p w:rsidR="009C0F66" w:rsidRPr="009C0F66" w:rsidRDefault="009C0F66" w:rsidP="00BA48D4">
      <w:pPr>
        <w:jc w:val="right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89"/>
        <w:gridCol w:w="3392"/>
        <w:gridCol w:w="3392"/>
      </w:tblGrid>
      <w:tr w:rsidR="009C0F66" w:rsidRPr="00BA48D4" w:rsidTr="00BA48D4">
        <w:trPr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9C0F66" w:rsidRPr="00BA48D4" w:rsidRDefault="009C0F66" w:rsidP="00AD62F5">
            <w:pPr>
              <w:ind w:left="601" w:right="46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Наименование неи</w:t>
            </w:r>
            <w:r w:rsidRPr="00BA48D4">
              <w:rPr>
                <w:rFonts w:ascii="Arial" w:hAnsi="Arial" w:cs="Arial"/>
                <w:sz w:val="24"/>
                <w:szCs w:val="24"/>
              </w:rPr>
              <w:t>с</w:t>
            </w:r>
            <w:r w:rsidRPr="00BA48D4">
              <w:rPr>
                <w:rFonts w:ascii="Arial" w:hAnsi="Arial" w:cs="Arial"/>
                <w:sz w:val="24"/>
                <w:szCs w:val="24"/>
              </w:rPr>
              <w:t>правности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9C0F66" w:rsidRPr="00BA48D4" w:rsidRDefault="009C0F66" w:rsidP="00AD62F5">
            <w:pPr>
              <w:ind w:left="317" w:right="24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9C0F66" w:rsidRPr="00BA48D4" w:rsidRDefault="009C0F66" w:rsidP="00AD62F5">
            <w:pPr>
              <w:ind w:left="388" w:right="31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9C0F66" w:rsidRPr="00BA48D4" w:rsidTr="00BA48D4">
        <w:trPr>
          <w:trHeight w:val="573"/>
          <w:jc w:val="center"/>
        </w:trPr>
        <w:tc>
          <w:tcPr>
            <w:tcW w:w="2835" w:type="dxa"/>
            <w:shd w:val="clear" w:color="auto" w:fill="auto"/>
          </w:tcPr>
          <w:p w:rsidR="009C0F66" w:rsidRPr="00BA48D4" w:rsidRDefault="009C0F66" w:rsidP="00AD62F5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Не происходит парообразования.</w:t>
            </w:r>
          </w:p>
          <w:p w:rsidR="009C0F66" w:rsidRPr="00BA48D4" w:rsidRDefault="009C0F66" w:rsidP="00AD62F5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Сигнальная  лампа горит.</w:t>
            </w:r>
          </w:p>
        </w:tc>
        <w:tc>
          <w:tcPr>
            <w:tcW w:w="2410" w:type="dxa"/>
            <w:shd w:val="clear" w:color="auto" w:fill="auto"/>
          </w:tcPr>
          <w:p w:rsidR="009C0F66" w:rsidRPr="00BA48D4" w:rsidRDefault="009C0F66" w:rsidP="00AD62F5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Нарушен контакт в цепи п</w:t>
            </w:r>
            <w:r w:rsidRPr="00BA48D4">
              <w:rPr>
                <w:rFonts w:ascii="Arial" w:hAnsi="Arial" w:cs="Arial"/>
                <w:sz w:val="24"/>
                <w:szCs w:val="24"/>
              </w:rPr>
              <w:t>и</w:t>
            </w:r>
            <w:r w:rsidRPr="00BA48D4">
              <w:rPr>
                <w:rFonts w:ascii="Arial" w:hAnsi="Arial" w:cs="Arial"/>
                <w:sz w:val="24"/>
                <w:szCs w:val="24"/>
              </w:rPr>
              <w:t xml:space="preserve">тания </w:t>
            </w:r>
            <w:proofErr w:type="spellStart"/>
            <w:r w:rsidRPr="00BA48D4">
              <w:rPr>
                <w:rFonts w:ascii="Arial" w:hAnsi="Arial" w:cs="Arial"/>
                <w:sz w:val="24"/>
                <w:szCs w:val="24"/>
              </w:rPr>
              <w:t>ПЭН-ов</w:t>
            </w:r>
            <w:proofErr w:type="spellEnd"/>
            <w:r w:rsidRPr="00BA48D4">
              <w:rPr>
                <w:rFonts w:ascii="Arial" w:hAnsi="Arial" w:cs="Arial"/>
                <w:sz w:val="24"/>
                <w:szCs w:val="24"/>
              </w:rPr>
              <w:t>. Перегорел ПЭН.</w:t>
            </w:r>
          </w:p>
        </w:tc>
        <w:tc>
          <w:tcPr>
            <w:tcW w:w="2410" w:type="dxa"/>
            <w:shd w:val="clear" w:color="auto" w:fill="auto"/>
          </w:tcPr>
          <w:p w:rsidR="009C0F66" w:rsidRPr="00BA48D4" w:rsidRDefault="009C0F66" w:rsidP="00AD62F5">
            <w:pPr>
              <w:pStyle w:val="31"/>
              <w:rPr>
                <w:rFonts w:ascii="Arial" w:hAnsi="Arial" w:cs="Arial"/>
                <w:bCs/>
                <w:sz w:val="24"/>
                <w:szCs w:val="24"/>
              </w:rPr>
            </w:pPr>
            <w:r w:rsidRPr="00BA48D4">
              <w:rPr>
                <w:rFonts w:ascii="Arial" w:hAnsi="Arial" w:cs="Arial"/>
                <w:bCs/>
                <w:sz w:val="24"/>
                <w:szCs w:val="24"/>
              </w:rPr>
              <w:t xml:space="preserve">Восстановить контакт.   </w:t>
            </w:r>
          </w:p>
          <w:p w:rsidR="009C0F66" w:rsidRPr="00BA48D4" w:rsidRDefault="009C0F66" w:rsidP="00AD62F5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Заменить ПЭН.</w:t>
            </w:r>
          </w:p>
        </w:tc>
      </w:tr>
      <w:tr w:rsidR="009C0F66" w:rsidRPr="00BA48D4" w:rsidTr="00BA48D4">
        <w:trPr>
          <w:trHeight w:val="4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lastRenderedPageBreak/>
              <w:t>Не горят сигнальные лампы.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Сгорели сигнальные ла</w:t>
            </w:r>
            <w:r w:rsidRPr="00BA48D4">
              <w:rPr>
                <w:rFonts w:ascii="Arial" w:hAnsi="Arial" w:cs="Arial"/>
                <w:sz w:val="24"/>
                <w:szCs w:val="24"/>
              </w:rPr>
              <w:t>м</w:t>
            </w:r>
            <w:r w:rsidRPr="00BA48D4">
              <w:rPr>
                <w:rFonts w:ascii="Arial" w:hAnsi="Arial" w:cs="Arial"/>
                <w:sz w:val="24"/>
                <w:szCs w:val="24"/>
              </w:rPr>
              <w:t>пы.</w:t>
            </w:r>
          </w:p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Отсутствие напряжения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Заменить сигнальные ла</w:t>
            </w:r>
            <w:r w:rsidRPr="00BA48D4">
              <w:rPr>
                <w:rFonts w:ascii="Arial" w:hAnsi="Arial" w:cs="Arial"/>
                <w:sz w:val="24"/>
                <w:szCs w:val="24"/>
              </w:rPr>
              <w:t>м</w:t>
            </w:r>
            <w:r w:rsidRPr="00BA48D4">
              <w:rPr>
                <w:rFonts w:ascii="Arial" w:hAnsi="Arial" w:cs="Arial"/>
                <w:sz w:val="24"/>
                <w:szCs w:val="24"/>
              </w:rPr>
              <w:t>пы.</w:t>
            </w:r>
          </w:p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Подать напряжение</w:t>
            </w:r>
          </w:p>
        </w:tc>
      </w:tr>
      <w:tr w:rsidR="009C0F66" w:rsidRPr="00BA48D4" w:rsidTr="00BA48D4">
        <w:trPr>
          <w:trHeight w:val="294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Не горит люминесцентная ламп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Неисправна ламп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Заменить лампу</w:t>
            </w:r>
          </w:p>
        </w:tc>
      </w:tr>
    </w:tbl>
    <w:p w:rsidR="009C0F66" w:rsidRPr="009C0F66" w:rsidRDefault="009C0F66" w:rsidP="009C0F66">
      <w:pPr>
        <w:ind w:firstLine="720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Для замены люминесцентной лампы освещения необходимо отключить электропитание. Снять со светильника торцовую пластмассовую крышку, пл</w:t>
      </w:r>
      <w:r w:rsidRPr="009C0F66">
        <w:rPr>
          <w:rFonts w:ascii="Arial" w:hAnsi="Arial" w:cs="Arial"/>
          <w:sz w:val="28"/>
          <w:szCs w:val="28"/>
        </w:rPr>
        <w:t>а</w:t>
      </w:r>
      <w:r w:rsidRPr="009C0F66">
        <w:rPr>
          <w:rFonts w:ascii="Arial" w:hAnsi="Arial" w:cs="Arial"/>
          <w:sz w:val="28"/>
          <w:szCs w:val="28"/>
        </w:rPr>
        <w:t>фон, повернуть лампу на 90° и снять лампу. Установку лампы производить в о</w:t>
      </w:r>
      <w:r w:rsidRPr="009C0F66">
        <w:rPr>
          <w:rFonts w:ascii="Arial" w:hAnsi="Arial" w:cs="Arial"/>
          <w:sz w:val="28"/>
          <w:szCs w:val="28"/>
        </w:rPr>
        <w:t>б</w:t>
      </w:r>
      <w:r w:rsidRPr="009C0F66">
        <w:rPr>
          <w:rFonts w:ascii="Arial" w:hAnsi="Arial" w:cs="Arial"/>
          <w:sz w:val="28"/>
          <w:szCs w:val="28"/>
        </w:rPr>
        <w:t>ратном порядке.</w:t>
      </w:r>
    </w:p>
    <w:p w:rsidR="00BA48D4" w:rsidRDefault="00BA48D4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BA48D4" w:rsidRDefault="00BA48D4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b/>
          <w:noProof/>
          <w:sz w:val="28"/>
          <w:szCs w:val="28"/>
        </w:rPr>
        <w:t>10</w:t>
      </w:r>
      <w:r w:rsidRPr="009C0F66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ab/>
      </w:r>
    </w:p>
    <w:p w:rsidR="009C0F66" w:rsidRPr="009C0F66" w:rsidRDefault="009C0F66" w:rsidP="009C0F66">
      <w:pPr>
        <w:widowControl w:val="0"/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Мармит электрический кухонный универсальный  ЭМК 70КМУ, </w:t>
      </w:r>
    </w:p>
    <w:p w:rsidR="009C0F66" w:rsidRPr="009C0F66" w:rsidRDefault="009C0F66" w:rsidP="009C0F66">
      <w:pPr>
        <w:widowControl w:val="0"/>
        <w:spacing w:line="360" w:lineRule="auto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ЭМК 70КМУ (</w:t>
      </w:r>
      <w:proofErr w:type="spellStart"/>
      <w:r w:rsidRPr="009C0F66">
        <w:rPr>
          <w:rFonts w:ascii="Arial" w:hAnsi="Arial" w:cs="Arial"/>
          <w:sz w:val="28"/>
          <w:szCs w:val="28"/>
        </w:rPr>
        <w:t>кашир</w:t>
      </w:r>
      <w:proofErr w:type="spellEnd"/>
      <w:r w:rsidRPr="009C0F66">
        <w:rPr>
          <w:rFonts w:ascii="Arial" w:hAnsi="Arial" w:cs="Arial"/>
          <w:sz w:val="28"/>
          <w:szCs w:val="28"/>
        </w:rPr>
        <w:t>.) (</w:t>
      </w:r>
      <w:proofErr w:type="gramStart"/>
      <w:r w:rsidRPr="009C0F66">
        <w:rPr>
          <w:rFonts w:ascii="Arial" w:hAnsi="Arial" w:cs="Arial"/>
          <w:sz w:val="28"/>
          <w:szCs w:val="28"/>
        </w:rPr>
        <w:t>нужное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 подчеркнуть), заводской номер ________________, изготовленный на ООО «ЭЛИНОКС» соответствует    ТУ</w:t>
      </w:r>
      <w:r w:rsidRPr="009C0F66">
        <w:rPr>
          <w:rFonts w:ascii="Arial" w:hAnsi="Arial" w:cs="Arial"/>
          <w:noProof/>
          <w:sz w:val="28"/>
          <w:szCs w:val="28"/>
        </w:rPr>
        <w:t xml:space="preserve"> </w:t>
      </w:r>
      <w:r w:rsidRPr="009C0F66">
        <w:rPr>
          <w:rFonts w:ascii="Arial" w:hAnsi="Arial" w:cs="Arial"/>
          <w:sz w:val="28"/>
          <w:szCs w:val="28"/>
        </w:rPr>
        <w:t>5151-009-01439034-2005 и признан годным для эксплуатации.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Дата выпуска _____________________________________________________</w:t>
      </w: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9C0F66" w:rsidRPr="009C0F66" w:rsidRDefault="009C0F66" w:rsidP="009C0F66">
      <w:pPr>
        <w:widowControl w:val="0"/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личные подписи</w:t>
      </w:r>
      <w:r w:rsidRPr="009C0F66">
        <w:rPr>
          <w:rFonts w:ascii="Arial" w:hAnsi="Arial" w:cs="Arial"/>
          <w:noProof/>
          <w:sz w:val="28"/>
          <w:szCs w:val="28"/>
        </w:rPr>
        <w:t xml:space="preserve"> (</w:t>
      </w:r>
      <w:r w:rsidRPr="009C0F66">
        <w:rPr>
          <w:rFonts w:ascii="Arial" w:hAnsi="Arial" w:cs="Arial"/>
          <w:sz w:val="28"/>
          <w:szCs w:val="28"/>
        </w:rPr>
        <w:t>оттиски личных клейм) должностных лиц предприятия, ответс</w:t>
      </w:r>
      <w:r w:rsidRPr="009C0F66">
        <w:rPr>
          <w:rFonts w:ascii="Arial" w:hAnsi="Arial" w:cs="Arial"/>
          <w:sz w:val="28"/>
          <w:szCs w:val="28"/>
        </w:rPr>
        <w:t>т</w:t>
      </w:r>
      <w:r w:rsidRPr="009C0F66">
        <w:rPr>
          <w:rFonts w:ascii="Arial" w:hAnsi="Arial" w:cs="Arial"/>
          <w:sz w:val="28"/>
          <w:szCs w:val="28"/>
        </w:rPr>
        <w:t>венных за приемку изделия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b/>
          <w:noProof/>
          <w:sz w:val="28"/>
          <w:szCs w:val="28"/>
        </w:rPr>
        <w:t>11</w:t>
      </w:r>
      <w:r w:rsidRPr="009C0F66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Мармит электрический кухонный универсальный  ЭМК 70КМУ, </w:t>
      </w:r>
    </w:p>
    <w:p w:rsidR="009C0F66" w:rsidRPr="009C0F66" w:rsidRDefault="009C0F66" w:rsidP="009C0F66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ЭМК 70КМУ (</w:t>
      </w:r>
      <w:proofErr w:type="spellStart"/>
      <w:r w:rsidRPr="009C0F66">
        <w:rPr>
          <w:rFonts w:ascii="Arial" w:hAnsi="Arial" w:cs="Arial"/>
          <w:sz w:val="28"/>
          <w:szCs w:val="28"/>
        </w:rPr>
        <w:t>кашир</w:t>
      </w:r>
      <w:proofErr w:type="spellEnd"/>
      <w:r w:rsidRPr="009C0F66">
        <w:rPr>
          <w:rFonts w:ascii="Arial" w:hAnsi="Arial" w:cs="Arial"/>
          <w:sz w:val="28"/>
          <w:szCs w:val="28"/>
        </w:rPr>
        <w:t>.) (нужное подчеркнуть), подвергнут на ООО «ЭЛИНОКС» ко</w:t>
      </w:r>
      <w:r w:rsidRPr="009C0F66">
        <w:rPr>
          <w:rFonts w:ascii="Arial" w:hAnsi="Arial" w:cs="Arial"/>
          <w:sz w:val="28"/>
          <w:szCs w:val="28"/>
        </w:rPr>
        <w:t>н</w:t>
      </w:r>
      <w:r w:rsidRPr="009C0F66">
        <w:rPr>
          <w:rFonts w:ascii="Arial" w:hAnsi="Arial" w:cs="Arial"/>
          <w:sz w:val="28"/>
          <w:szCs w:val="28"/>
        </w:rPr>
        <w:t>сервации согласно требованиям ГОСТ</w:t>
      </w:r>
      <w:r w:rsidRPr="009C0F66">
        <w:rPr>
          <w:rFonts w:ascii="Arial" w:hAnsi="Arial" w:cs="Arial"/>
          <w:noProof/>
          <w:sz w:val="28"/>
          <w:szCs w:val="28"/>
        </w:rPr>
        <w:t xml:space="preserve"> 9</w:t>
      </w:r>
      <w:r w:rsidRPr="009C0F66">
        <w:rPr>
          <w:rFonts w:ascii="Arial" w:hAnsi="Arial" w:cs="Arial"/>
          <w:sz w:val="28"/>
          <w:szCs w:val="28"/>
        </w:rPr>
        <w:t>.</w:t>
      </w:r>
      <w:r w:rsidRPr="009C0F66">
        <w:rPr>
          <w:rFonts w:ascii="Arial" w:hAnsi="Arial" w:cs="Arial"/>
          <w:noProof/>
          <w:sz w:val="28"/>
          <w:szCs w:val="28"/>
        </w:rPr>
        <w:t>014</w:t>
      </w:r>
      <w:r w:rsidRPr="009C0F66">
        <w:rPr>
          <w:rFonts w:ascii="Arial" w:hAnsi="Arial" w:cs="Arial"/>
          <w:sz w:val="28"/>
          <w:szCs w:val="28"/>
        </w:rPr>
        <w:t>.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Дата консервации 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</w:rPr>
        <w:t>________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9C0F66">
        <w:rPr>
          <w:rFonts w:ascii="Arial" w:hAnsi="Arial" w:cs="Arial"/>
          <w:sz w:val="28"/>
          <w:szCs w:val="28"/>
        </w:rPr>
        <w:t xml:space="preserve"> Наименование и марка консерванта 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noProof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Консервацию произвел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>_______________________</w:t>
      </w:r>
    </w:p>
    <w:p w:rsidR="009C0F66" w:rsidRPr="009C0F66" w:rsidRDefault="009C0F66" w:rsidP="009C0F66">
      <w:pPr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noProof/>
          <w:sz w:val="28"/>
          <w:szCs w:val="28"/>
        </w:rPr>
        <w:t>(</w:t>
      </w:r>
      <w:r w:rsidRPr="009C0F66">
        <w:rPr>
          <w:rFonts w:ascii="Arial" w:hAnsi="Arial" w:cs="Arial"/>
          <w:sz w:val="28"/>
          <w:szCs w:val="28"/>
        </w:rPr>
        <w:t>подпись)</w:t>
      </w:r>
    </w:p>
    <w:p w:rsidR="009C0F66" w:rsidRPr="009C0F66" w:rsidRDefault="009C0F66" w:rsidP="009C0F66">
      <w:pPr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9C0F66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>_______________________</w:t>
      </w:r>
    </w:p>
    <w:p w:rsidR="009C0F66" w:rsidRPr="009C0F66" w:rsidRDefault="009C0F66" w:rsidP="009C0F66">
      <w:pPr>
        <w:jc w:val="both"/>
        <w:rPr>
          <w:rFonts w:ascii="Arial" w:hAnsi="Arial" w:cs="Arial"/>
          <w:bCs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>(подпись)</w:t>
      </w:r>
    </w:p>
    <w:p w:rsidR="009C0F66" w:rsidRPr="009C0F66" w:rsidRDefault="009C0F66" w:rsidP="009C0F66">
      <w:pPr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b/>
          <w:noProof/>
          <w:sz w:val="28"/>
          <w:szCs w:val="28"/>
        </w:rPr>
        <w:lastRenderedPageBreak/>
        <w:t>12</w:t>
      </w:r>
      <w:r w:rsidRPr="009C0F66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Мармит электрический кухонный универсальный  ЭМК 70КМУ, </w:t>
      </w:r>
    </w:p>
    <w:p w:rsidR="009C0F66" w:rsidRPr="009C0F66" w:rsidRDefault="009C0F66" w:rsidP="009C0F66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ЭМК 70КМУ (</w:t>
      </w:r>
      <w:proofErr w:type="spellStart"/>
      <w:r w:rsidRPr="009C0F66">
        <w:rPr>
          <w:rFonts w:ascii="Arial" w:hAnsi="Arial" w:cs="Arial"/>
          <w:sz w:val="28"/>
          <w:szCs w:val="28"/>
        </w:rPr>
        <w:t>кашир</w:t>
      </w:r>
      <w:proofErr w:type="spellEnd"/>
      <w:r w:rsidRPr="009C0F66">
        <w:rPr>
          <w:rFonts w:ascii="Arial" w:hAnsi="Arial" w:cs="Arial"/>
          <w:sz w:val="28"/>
          <w:szCs w:val="28"/>
        </w:rPr>
        <w:t>.) (</w:t>
      </w:r>
      <w:proofErr w:type="gramStart"/>
      <w:r w:rsidRPr="009C0F66">
        <w:rPr>
          <w:rFonts w:ascii="Arial" w:hAnsi="Arial" w:cs="Arial"/>
          <w:sz w:val="28"/>
          <w:szCs w:val="28"/>
        </w:rPr>
        <w:t>нужное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 подчеркнуть), упакован на ООО «ЭЛИНОКС» с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>гласно требованиям, предусмотренным конструкторской документацией.</w:t>
      </w:r>
    </w:p>
    <w:p w:rsidR="009C0F66" w:rsidRPr="009C0F66" w:rsidRDefault="009C0F66" w:rsidP="009C0F66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Дата упаковки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 xml:space="preserve">    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</w:rPr>
        <w:t>М. П.</w:t>
      </w: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                  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>(подпись)</w:t>
      </w:r>
    </w:p>
    <w:p w:rsidR="009C0F66" w:rsidRPr="009C0F66" w:rsidRDefault="009C0F66" w:rsidP="009C0F66">
      <w:pPr>
        <w:widowControl w:val="0"/>
        <w:jc w:val="center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9C0F66">
        <w:rPr>
          <w:rFonts w:ascii="Arial" w:hAnsi="Arial" w:cs="Arial"/>
          <w:sz w:val="28"/>
          <w:szCs w:val="28"/>
        </w:rPr>
        <w:tab/>
        <w:t>Упаковку произвел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 xml:space="preserve">               </w:t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 xml:space="preserve">                   (подпись)</w:t>
      </w:r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9C0F66">
        <w:rPr>
          <w:rFonts w:ascii="Arial" w:hAnsi="Arial" w:cs="Arial"/>
          <w:sz w:val="28"/>
          <w:szCs w:val="28"/>
        </w:rPr>
        <w:tab/>
        <w:t xml:space="preserve">Изделие после упаковки принял    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  <w:r w:rsidRPr="009C0F66">
        <w:rPr>
          <w:rFonts w:ascii="Arial" w:hAnsi="Arial" w:cs="Arial"/>
          <w:sz w:val="28"/>
          <w:szCs w:val="28"/>
          <w:u w:val="single"/>
        </w:rPr>
        <w:tab/>
      </w:r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sz w:val="28"/>
          <w:szCs w:val="28"/>
        </w:rPr>
        <w:tab/>
        <w:t xml:space="preserve">                    (подпись)</w:t>
      </w:r>
    </w:p>
    <w:p w:rsidR="009C0F66" w:rsidRPr="009C0F66" w:rsidRDefault="009C0F66" w:rsidP="009C0F66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 xml:space="preserve">           13. ГАРАНТИИ ИЗГОТОВИТЕЛЯ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>Гарантийный срок эксплуатации мармита - 1 год со дня ввода в эксплуат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цию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>Гарантийный срок хранения 1 год со дня изготовления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9C0F66">
        <w:rPr>
          <w:rFonts w:ascii="Arial" w:hAnsi="Arial" w:cs="Arial"/>
          <w:color w:val="000000"/>
          <w:sz w:val="28"/>
          <w:szCs w:val="28"/>
        </w:rPr>
        <w:t>з</w:t>
      </w:r>
      <w:r w:rsidRPr="009C0F66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мармита, произошедших не по вине потребителя, при соблюдении потребителем условий транспортирования, хранения и эксплуат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ции изделия.</w:t>
      </w:r>
    </w:p>
    <w:p w:rsidR="009C0F66" w:rsidRPr="009C0F66" w:rsidRDefault="009C0F66" w:rsidP="009C0F66">
      <w:pPr>
        <w:ind w:firstLine="560"/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>Гарантия не распространяется на случаи, когда мармит вышел из строя по вине потребителя в результате несоблюдения требований, указанных в паспо</w:t>
      </w:r>
      <w:r w:rsidRPr="009C0F66">
        <w:rPr>
          <w:rFonts w:ascii="Arial" w:hAnsi="Arial" w:cs="Arial"/>
          <w:color w:val="000000"/>
          <w:sz w:val="28"/>
          <w:szCs w:val="28"/>
        </w:rPr>
        <w:t>р</w:t>
      </w:r>
      <w:r w:rsidRPr="009C0F66">
        <w:rPr>
          <w:rFonts w:ascii="Arial" w:hAnsi="Arial" w:cs="Arial"/>
          <w:color w:val="000000"/>
          <w:sz w:val="28"/>
          <w:szCs w:val="28"/>
        </w:rPr>
        <w:t>те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>Время нахождения мармита в ремонте в гарантийный срок не включается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9C0F66">
        <w:rPr>
          <w:rFonts w:ascii="Arial" w:hAnsi="Arial" w:cs="Arial"/>
          <w:color w:val="000000"/>
          <w:sz w:val="28"/>
          <w:szCs w:val="28"/>
        </w:rPr>
        <w:t>д</w:t>
      </w:r>
      <w:r w:rsidRPr="009C0F66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мармит.</w:t>
      </w:r>
    </w:p>
    <w:p w:rsidR="009C0F66" w:rsidRPr="009C0F66" w:rsidRDefault="009C0F66" w:rsidP="009C0F66">
      <w:pPr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  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9C0F66">
        <w:rPr>
          <w:rFonts w:ascii="Arial" w:hAnsi="Arial" w:cs="Arial"/>
          <w:color w:val="000000"/>
          <w:sz w:val="28"/>
          <w:szCs w:val="28"/>
        </w:rPr>
        <w:t>мармита</w:t>
      </w:r>
      <w:r w:rsidRPr="009C0F66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>временного принятия мер для их исключения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</w:t>
      </w:r>
      <w:r w:rsidRPr="009C0F66">
        <w:rPr>
          <w:rFonts w:ascii="Arial" w:hAnsi="Arial" w:cs="Arial"/>
          <w:sz w:val="28"/>
          <w:szCs w:val="28"/>
        </w:rPr>
        <w:tab/>
      </w:r>
      <w:r w:rsidRPr="009C0F66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9C0F66">
        <w:rPr>
          <w:rFonts w:ascii="Arial" w:hAnsi="Arial" w:cs="Arial"/>
          <w:color w:val="000000"/>
          <w:sz w:val="28"/>
          <w:szCs w:val="28"/>
        </w:rPr>
        <w:t>з</w:t>
      </w:r>
      <w:r w:rsidRPr="009C0F66">
        <w:rPr>
          <w:rFonts w:ascii="Arial" w:hAnsi="Arial" w:cs="Arial"/>
          <w:color w:val="000000"/>
          <w:sz w:val="28"/>
          <w:szCs w:val="28"/>
        </w:rPr>
        <w:t>ла, детали или комплектующего изделия с указанием номера мармита, срока и</w:t>
      </w:r>
      <w:r w:rsidRPr="009C0F66">
        <w:rPr>
          <w:rFonts w:ascii="Arial" w:hAnsi="Arial" w:cs="Arial"/>
          <w:color w:val="000000"/>
          <w:sz w:val="28"/>
          <w:szCs w:val="28"/>
        </w:rPr>
        <w:t>з</w:t>
      </w:r>
      <w:r w:rsidRPr="009C0F66">
        <w:rPr>
          <w:rFonts w:ascii="Arial" w:hAnsi="Arial" w:cs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9C0F66">
        <w:rPr>
          <w:rFonts w:ascii="Arial" w:hAnsi="Arial" w:cs="Arial"/>
          <w:color w:val="000000"/>
          <w:sz w:val="28"/>
          <w:szCs w:val="28"/>
        </w:rPr>
        <w:t>и</w:t>
      </w:r>
      <w:r w:rsidRPr="009C0F66">
        <w:rPr>
          <w:rFonts w:ascii="Arial" w:hAnsi="Arial" w:cs="Arial"/>
          <w:color w:val="000000"/>
          <w:sz w:val="28"/>
          <w:szCs w:val="28"/>
        </w:rPr>
        <w:t>вающего мармит.</w:t>
      </w: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9C0F66" w:rsidRPr="009C0F66" w:rsidRDefault="009C0F66" w:rsidP="00BA48D4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9C0F66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 xml:space="preserve">требителей» от 09.01.1996г., с изменениями и дополнениями от 17.12.1999г., 30.12.2001г, 22.08.2004г., 02.10.2004г., 21.12.2004г., 27.07.2006г., 16.10.2006г., </w:t>
      </w:r>
      <w:r w:rsidRPr="009C0F66">
        <w:rPr>
          <w:rFonts w:ascii="Arial" w:hAnsi="Arial" w:cs="Arial"/>
          <w:color w:val="000000"/>
          <w:sz w:val="28"/>
          <w:szCs w:val="28"/>
        </w:rPr>
        <w:lastRenderedPageBreak/>
        <w:t>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9C0F66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9C0F66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9C0F66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9C0F66">
        <w:rPr>
          <w:rFonts w:ascii="Arial" w:hAnsi="Arial" w:cs="Arial"/>
          <w:color w:val="000000"/>
          <w:sz w:val="28"/>
          <w:szCs w:val="28"/>
        </w:rPr>
        <w:t>а</w:t>
      </w:r>
      <w:r w:rsidRPr="009C0F66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9C0F66">
        <w:rPr>
          <w:rFonts w:ascii="Arial" w:hAnsi="Arial" w:cs="Arial"/>
          <w:color w:val="000000"/>
          <w:sz w:val="28"/>
          <w:szCs w:val="28"/>
        </w:rPr>
        <w:t>е</w:t>
      </w:r>
      <w:r w:rsidRPr="009C0F66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9C0F66">
        <w:rPr>
          <w:rFonts w:ascii="Arial" w:hAnsi="Arial" w:cs="Arial"/>
          <w:color w:val="000000"/>
          <w:sz w:val="28"/>
          <w:szCs w:val="28"/>
        </w:rPr>
        <w:t>е</w:t>
      </w:r>
      <w:r w:rsidRPr="009C0F66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</w:t>
      </w:r>
      <w:proofErr w:type="gramStart"/>
      <w:r w:rsidRPr="009C0F66">
        <w:rPr>
          <w:rFonts w:ascii="Arial" w:hAnsi="Arial" w:cs="Arial"/>
          <w:color w:val="000000"/>
          <w:sz w:val="28"/>
          <w:szCs w:val="28"/>
        </w:rPr>
        <w:t>..</w:t>
      </w:r>
      <w:proofErr w:type="gramEnd"/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C0F66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9C0F66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9C0F66" w:rsidRPr="009C0F66" w:rsidRDefault="009C0F66" w:rsidP="009C0F66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C0F66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г. Чебоксары, Базовый проезд, 17. </w:t>
      </w:r>
    </w:p>
    <w:p w:rsidR="009C0F66" w:rsidRPr="009C0F66" w:rsidRDefault="009C0F66" w:rsidP="009C0F66">
      <w:pPr>
        <w:widowControl w:val="0"/>
        <w:spacing w:line="360" w:lineRule="auto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C0F66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Тел./факс: (8352)  56-06-26, 56-06-85.</w:t>
      </w:r>
    </w:p>
    <w:p w:rsidR="00BA48D4" w:rsidRDefault="00BA48D4" w:rsidP="009C0F66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>15.</w:t>
      </w:r>
      <w:r w:rsidRPr="009C0F66">
        <w:rPr>
          <w:rFonts w:ascii="Arial" w:hAnsi="Arial" w:cs="Arial"/>
          <w:color w:val="000000"/>
          <w:sz w:val="28"/>
          <w:szCs w:val="28"/>
        </w:rPr>
        <w:t xml:space="preserve"> </w:t>
      </w:r>
      <w:r w:rsidRPr="009C0F66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9C0F66" w:rsidRPr="009C0F66" w:rsidRDefault="009C0F66" w:rsidP="009C0F66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ab/>
      </w:r>
      <w:r w:rsidRPr="009C0F66">
        <w:rPr>
          <w:rFonts w:ascii="Arial" w:hAnsi="Arial" w:cs="Arial"/>
          <w:color w:val="000000"/>
          <w:sz w:val="28"/>
          <w:szCs w:val="28"/>
        </w:rPr>
        <w:t>При  подготовке и отправке мармита на утилизацию необходимо разобрать и рассортировать составные части мармита по материалам, из которых они изг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>товлены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C0F66">
        <w:rPr>
          <w:rFonts w:ascii="Arial" w:hAnsi="Arial" w:cs="Arial"/>
          <w:b/>
          <w:color w:val="000000"/>
          <w:sz w:val="28"/>
          <w:szCs w:val="28"/>
        </w:rPr>
        <w:t xml:space="preserve">           Внимание! </w:t>
      </w:r>
      <w:r w:rsidRPr="009C0F66">
        <w:rPr>
          <w:rFonts w:ascii="Arial" w:hAnsi="Arial" w:cs="Arial"/>
          <w:color w:val="000000"/>
          <w:sz w:val="28"/>
          <w:szCs w:val="28"/>
        </w:rPr>
        <w:t>Конструкция мармита постоянно совершенствуется, поэтому возможны незначительные изменения, не отраженные в настоящем  руков</w:t>
      </w:r>
      <w:r w:rsidRPr="009C0F66">
        <w:rPr>
          <w:rFonts w:ascii="Arial" w:hAnsi="Arial" w:cs="Arial"/>
          <w:color w:val="000000"/>
          <w:sz w:val="28"/>
          <w:szCs w:val="28"/>
        </w:rPr>
        <w:t>о</w:t>
      </w:r>
      <w:r w:rsidRPr="009C0F66">
        <w:rPr>
          <w:rFonts w:ascii="Arial" w:hAnsi="Arial" w:cs="Arial"/>
          <w:color w:val="000000"/>
          <w:sz w:val="28"/>
          <w:szCs w:val="28"/>
        </w:rPr>
        <w:t>дстве.</w:t>
      </w:r>
    </w:p>
    <w:p w:rsidR="009C0F66" w:rsidRPr="009C0F66" w:rsidRDefault="009C0F66" w:rsidP="009C0F66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C0F66" w:rsidRPr="009C0F66" w:rsidRDefault="009C0F66" w:rsidP="009C0F66">
      <w:pPr>
        <w:jc w:val="center"/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9C0F66" w:rsidRPr="009C0F66" w:rsidRDefault="009C0F66" w:rsidP="00A47D58">
      <w:pPr>
        <w:jc w:val="right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Таблица 5</w:t>
      </w:r>
    </w:p>
    <w:tbl>
      <w:tblPr>
        <w:tblW w:w="107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16"/>
        <w:gridCol w:w="2642"/>
        <w:gridCol w:w="1585"/>
        <w:gridCol w:w="4492"/>
      </w:tblGrid>
      <w:tr w:rsidR="009C0F66" w:rsidRPr="00BA48D4" w:rsidTr="00BA48D4">
        <w:trPr>
          <w:jc w:val="center"/>
        </w:trPr>
        <w:tc>
          <w:tcPr>
            <w:tcW w:w="2016" w:type="dxa"/>
            <w:vMerge w:val="restart"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642" w:type="dxa"/>
            <w:vMerge w:val="restart"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Куда входит (наим</w:t>
            </w:r>
            <w:r w:rsidRPr="00BA48D4">
              <w:rPr>
                <w:rFonts w:ascii="Arial" w:hAnsi="Arial" w:cs="Arial"/>
                <w:sz w:val="24"/>
                <w:szCs w:val="24"/>
              </w:rPr>
              <w:t>е</w:t>
            </w:r>
            <w:r w:rsidRPr="00BA48D4">
              <w:rPr>
                <w:rFonts w:ascii="Arial" w:hAnsi="Arial" w:cs="Arial"/>
                <w:sz w:val="24"/>
                <w:szCs w:val="24"/>
              </w:rPr>
              <w:t>нование)</w:t>
            </w:r>
          </w:p>
        </w:tc>
        <w:tc>
          <w:tcPr>
            <w:tcW w:w="1585" w:type="dxa"/>
            <w:vMerge w:val="restart"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 xml:space="preserve">Масса, </w:t>
            </w:r>
          </w:p>
          <w:p w:rsidR="009C0F66" w:rsidRPr="00BA48D4" w:rsidRDefault="009C0F66" w:rsidP="00AD62F5">
            <w:pPr>
              <w:ind w:left="-225"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 xml:space="preserve">  1 штук, </w:t>
            </w:r>
            <w:proofErr w:type="gramStart"/>
            <w:r w:rsidRPr="00BA48D4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4492" w:type="dxa"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Количество в изделии, штук</w:t>
            </w:r>
          </w:p>
        </w:tc>
      </w:tr>
      <w:tr w:rsidR="009C0F66" w:rsidRPr="00BA48D4" w:rsidTr="00BA48D4">
        <w:trPr>
          <w:jc w:val="center"/>
        </w:trPr>
        <w:tc>
          <w:tcPr>
            <w:tcW w:w="2016" w:type="dxa"/>
            <w:vMerge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42" w:type="dxa"/>
            <w:vMerge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492" w:type="dxa"/>
            <w:shd w:val="clear" w:color="auto" w:fill="auto"/>
            <w:vAlign w:val="center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 xml:space="preserve"> ЭМК70 КМУ</w:t>
            </w:r>
          </w:p>
        </w:tc>
      </w:tr>
      <w:tr w:rsidR="009C0F66" w:rsidRPr="00BA48D4" w:rsidTr="00BA48D4">
        <w:trPr>
          <w:trHeight w:val="270"/>
          <w:jc w:val="center"/>
        </w:trPr>
        <w:tc>
          <w:tcPr>
            <w:tcW w:w="2016" w:type="dxa"/>
            <w:shd w:val="clear" w:color="auto" w:fill="auto"/>
            <w:vAlign w:val="bottom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 xml:space="preserve">серебро </w:t>
            </w:r>
          </w:p>
        </w:tc>
        <w:tc>
          <w:tcPr>
            <w:tcW w:w="2642" w:type="dxa"/>
            <w:shd w:val="clear" w:color="auto" w:fill="auto"/>
            <w:vAlign w:val="bottom"/>
          </w:tcPr>
          <w:p w:rsidR="009C0F66" w:rsidRPr="00BA48D4" w:rsidRDefault="009C0F66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терморегулятор</w:t>
            </w:r>
          </w:p>
        </w:tc>
        <w:tc>
          <w:tcPr>
            <w:tcW w:w="1585" w:type="dxa"/>
            <w:shd w:val="clear" w:color="auto" w:fill="auto"/>
            <w:vAlign w:val="bottom"/>
          </w:tcPr>
          <w:p w:rsidR="009C0F66" w:rsidRPr="00BA48D4" w:rsidRDefault="009C0F66" w:rsidP="00BA48D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0,39</w:t>
            </w:r>
          </w:p>
        </w:tc>
        <w:tc>
          <w:tcPr>
            <w:tcW w:w="4492" w:type="dxa"/>
            <w:shd w:val="clear" w:color="auto" w:fill="auto"/>
            <w:vAlign w:val="bottom"/>
          </w:tcPr>
          <w:p w:rsidR="009C0F66" w:rsidRPr="00BA48D4" w:rsidRDefault="009C0F66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A48D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9C0F66" w:rsidRPr="009C0F66" w:rsidRDefault="009C0F66" w:rsidP="009C0F66">
      <w:pPr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</w:t>
      </w:r>
      <w:r w:rsidRPr="009C0F66">
        <w:rPr>
          <w:rFonts w:ascii="Arial" w:hAnsi="Arial" w:cs="Arial"/>
          <w:b/>
          <w:sz w:val="28"/>
          <w:szCs w:val="28"/>
        </w:rPr>
        <w:t>16. Хранение, транспортирование и складирование мармитов</w:t>
      </w:r>
    </w:p>
    <w:p w:rsidR="009C0F66" w:rsidRPr="009C0F66" w:rsidRDefault="009C0F66" w:rsidP="00BA48D4">
      <w:pPr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 Хранение мармита должно осуществляться в транспортной таре предпр</w:t>
      </w:r>
      <w:r w:rsidRPr="009C0F66">
        <w:rPr>
          <w:rFonts w:ascii="Arial" w:hAnsi="Arial" w:cs="Arial"/>
          <w:sz w:val="28"/>
          <w:szCs w:val="28"/>
        </w:rPr>
        <w:t>и</w:t>
      </w:r>
      <w:r w:rsidRPr="009C0F66">
        <w:rPr>
          <w:rFonts w:ascii="Arial" w:hAnsi="Arial" w:cs="Arial"/>
          <w:sz w:val="28"/>
          <w:szCs w:val="28"/>
        </w:rPr>
        <w:t>ятия - изготовителя по группе условий хранения 4 ГОСТ 15150 при температуре окружающего воздуха не ниже минус  35 °С.</w:t>
      </w:r>
    </w:p>
    <w:p w:rsidR="009C0F66" w:rsidRPr="009C0F66" w:rsidRDefault="009C0F66" w:rsidP="00BA48D4">
      <w:pPr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 Срок хранения не более 12 месяцев.</w:t>
      </w:r>
    </w:p>
    <w:p w:rsidR="009C0F66" w:rsidRPr="009C0F66" w:rsidRDefault="009C0F66" w:rsidP="00BA48D4">
      <w:pPr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    При сроке хранения свыше 12 месяцев владелец мармита обязан произв</w:t>
      </w:r>
      <w:r w:rsidRPr="009C0F66">
        <w:rPr>
          <w:rFonts w:ascii="Arial" w:hAnsi="Arial" w:cs="Arial"/>
          <w:sz w:val="28"/>
          <w:szCs w:val="28"/>
        </w:rPr>
        <w:t>е</w:t>
      </w:r>
      <w:r w:rsidRPr="009C0F66">
        <w:rPr>
          <w:rFonts w:ascii="Arial" w:hAnsi="Arial" w:cs="Arial"/>
          <w:sz w:val="28"/>
          <w:szCs w:val="28"/>
        </w:rPr>
        <w:t xml:space="preserve">сти </w:t>
      </w:r>
      <w:proofErr w:type="spellStart"/>
      <w:r w:rsidRPr="009C0F66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9C0F66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9C0F66" w:rsidRPr="009C0F66" w:rsidRDefault="009C0F66" w:rsidP="00BA48D4">
      <w:pPr>
        <w:pStyle w:val="33"/>
        <w:ind w:firstLine="283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Упакованный мармит следует транспортировать железнодорожным, ре</w:t>
      </w:r>
      <w:r w:rsidRPr="009C0F66">
        <w:rPr>
          <w:rFonts w:ascii="Arial" w:hAnsi="Arial" w:cs="Arial"/>
          <w:sz w:val="28"/>
          <w:szCs w:val="28"/>
        </w:rPr>
        <w:t>ч</w:t>
      </w:r>
      <w:r w:rsidRPr="009C0F66">
        <w:rPr>
          <w:rFonts w:ascii="Arial" w:hAnsi="Arial" w:cs="Arial"/>
          <w:sz w:val="28"/>
          <w:szCs w:val="28"/>
        </w:rPr>
        <w:t xml:space="preserve">ным, автомобильным транспортом в соответствии с действующими правилами </w:t>
      </w:r>
      <w:r w:rsidRPr="009C0F66">
        <w:rPr>
          <w:rFonts w:ascii="Arial" w:hAnsi="Arial" w:cs="Arial"/>
          <w:sz w:val="28"/>
          <w:szCs w:val="28"/>
        </w:rPr>
        <w:lastRenderedPageBreak/>
        <w:t xml:space="preserve">перевозок на этих видах транспорта.  </w:t>
      </w:r>
      <w:proofErr w:type="gramStart"/>
      <w:r w:rsidRPr="009C0F66">
        <w:rPr>
          <w:rFonts w:ascii="Arial" w:hAnsi="Arial" w:cs="Arial"/>
          <w:sz w:val="28"/>
          <w:szCs w:val="28"/>
        </w:rPr>
        <w:t>Морской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 и другие виды транспорта пр</w:t>
      </w:r>
      <w:r w:rsidRPr="009C0F66">
        <w:rPr>
          <w:rFonts w:ascii="Arial" w:hAnsi="Arial" w:cs="Arial"/>
          <w:sz w:val="28"/>
          <w:szCs w:val="28"/>
        </w:rPr>
        <w:t>и</w:t>
      </w:r>
      <w:r w:rsidRPr="009C0F66">
        <w:rPr>
          <w:rFonts w:ascii="Arial" w:hAnsi="Arial" w:cs="Arial"/>
          <w:sz w:val="28"/>
          <w:szCs w:val="28"/>
        </w:rPr>
        <w:t xml:space="preserve">меняются по особому соглашению. </w:t>
      </w:r>
    </w:p>
    <w:p w:rsidR="009C0F66" w:rsidRPr="009C0F66" w:rsidRDefault="009C0F66" w:rsidP="00BA48D4">
      <w:pPr>
        <w:jc w:val="both"/>
        <w:rPr>
          <w:rFonts w:ascii="Arial" w:hAnsi="Arial" w:cs="Arial"/>
          <w:b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   Условия транспортирования в части воздействия климатических факторов</w:t>
      </w:r>
    </w:p>
    <w:p w:rsidR="009C0F66" w:rsidRPr="009C0F66" w:rsidRDefault="009C0F66" w:rsidP="00BA48D4">
      <w:pPr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– группа 8 по ГОСТ 15150, в части воздействия механических факторов – </w:t>
      </w:r>
      <w:proofErr w:type="gramStart"/>
      <w:r w:rsidRPr="009C0F66">
        <w:rPr>
          <w:rFonts w:ascii="Arial" w:hAnsi="Arial" w:cs="Arial"/>
          <w:sz w:val="28"/>
          <w:szCs w:val="28"/>
        </w:rPr>
        <w:t>С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9C0F66">
        <w:rPr>
          <w:rFonts w:ascii="Arial" w:hAnsi="Arial" w:cs="Arial"/>
          <w:sz w:val="28"/>
          <w:szCs w:val="28"/>
        </w:rPr>
        <w:t>по</w:t>
      </w:r>
      <w:proofErr w:type="gramEnd"/>
      <w:r w:rsidRPr="009C0F66">
        <w:rPr>
          <w:rFonts w:ascii="Arial" w:hAnsi="Arial" w:cs="Arial"/>
          <w:sz w:val="28"/>
          <w:szCs w:val="28"/>
        </w:rPr>
        <w:t xml:space="preserve"> ГОСТ 23170.Погрузка и разгрузка мармита из транспортных средств должна пр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>изводиться осторожно, не допуская ударов и толчков.</w:t>
      </w:r>
    </w:p>
    <w:p w:rsidR="009C0F66" w:rsidRPr="009C0F66" w:rsidRDefault="009C0F66" w:rsidP="009C0F66">
      <w:pPr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 xml:space="preserve">   </w:t>
      </w:r>
      <w:r w:rsidRPr="009C0F66">
        <w:rPr>
          <w:rFonts w:ascii="Arial" w:hAnsi="Arial" w:cs="Arial"/>
          <w:b/>
          <w:sz w:val="28"/>
          <w:szCs w:val="28"/>
        </w:rPr>
        <w:t xml:space="preserve">ВНИМАНИЕ!  </w:t>
      </w:r>
      <w:r w:rsidRPr="009C0F66">
        <w:rPr>
          <w:rFonts w:ascii="Arial" w:hAnsi="Arial" w:cs="Arial"/>
          <w:sz w:val="28"/>
          <w:szCs w:val="28"/>
        </w:rPr>
        <w:t>Допускается</w:t>
      </w:r>
      <w:r w:rsidRPr="009C0F66">
        <w:rPr>
          <w:rFonts w:ascii="Arial" w:hAnsi="Arial" w:cs="Arial"/>
          <w:b/>
          <w:sz w:val="28"/>
          <w:szCs w:val="28"/>
        </w:rPr>
        <w:t xml:space="preserve"> </w:t>
      </w:r>
      <w:r w:rsidRPr="009C0F66">
        <w:rPr>
          <w:rFonts w:ascii="Arial" w:hAnsi="Arial" w:cs="Arial"/>
          <w:sz w:val="28"/>
          <w:szCs w:val="28"/>
        </w:rPr>
        <w:t>складирование упакованных мармитов по выс</w:t>
      </w:r>
      <w:r w:rsidRPr="009C0F66">
        <w:rPr>
          <w:rFonts w:ascii="Arial" w:hAnsi="Arial" w:cs="Arial"/>
          <w:sz w:val="28"/>
          <w:szCs w:val="28"/>
        </w:rPr>
        <w:t>о</w:t>
      </w:r>
      <w:r w:rsidRPr="009C0F66">
        <w:rPr>
          <w:rFonts w:ascii="Arial" w:hAnsi="Arial" w:cs="Arial"/>
          <w:sz w:val="28"/>
          <w:szCs w:val="28"/>
        </w:rPr>
        <w:t>те в два яруса для хранения.</w:t>
      </w:r>
    </w:p>
    <w:p w:rsidR="009C0F66" w:rsidRPr="009C0F66" w:rsidRDefault="009C0F66" w:rsidP="009C0F66">
      <w:pPr>
        <w:ind w:firstLine="567"/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t>Рис.1</w:t>
      </w:r>
    </w:p>
    <w:p w:rsidR="009C0F66" w:rsidRPr="009C0F66" w:rsidRDefault="00BA48D4" w:rsidP="009C0F66">
      <w:pPr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505.2pt;height:456pt" o:ole="">
            <v:imagedata r:id="rId12" o:title=""/>
          </v:shape>
          <o:OLEObject Type="Embed" ProgID="SolidEdge.DraftDocument" ShapeID="_x0000_i1026" DrawAspect="Content" ObjectID="_1454994896" r:id="rId13"/>
        </w:object>
      </w:r>
    </w:p>
    <w:p w:rsidR="00BA48D4" w:rsidRDefault="00BA48D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  <w:r w:rsidRPr="009C0F66">
        <w:rPr>
          <w:rFonts w:ascii="Arial" w:hAnsi="Arial" w:cs="Arial"/>
          <w:sz w:val="28"/>
          <w:szCs w:val="28"/>
        </w:rPr>
        <w:lastRenderedPageBreak/>
        <w:t>Схема электрическая ЭМК 70 КМУ</w:t>
      </w: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</w:p>
    <w:p w:rsidR="009C0F66" w:rsidRPr="009C0F66" w:rsidRDefault="009C0F66" w:rsidP="009C0F66">
      <w:pPr>
        <w:jc w:val="center"/>
        <w:rPr>
          <w:rFonts w:ascii="Arial" w:hAnsi="Arial" w:cs="Arial"/>
          <w:sz w:val="28"/>
          <w:szCs w:val="28"/>
        </w:rPr>
      </w:pPr>
    </w:p>
    <w:p w:rsidR="009C0F66" w:rsidRPr="009C0F66" w:rsidRDefault="00BA48D4" w:rsidP="00BA48D4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object w:dxaOrig="11157" w:dyaOrig="11738">
          <v:shape id="_x0000_i1027" type="#_x0000_t75" style="width:541.2pt;height:570pt" o:ole="">
            <v:imagedata r:id="rId14" o:title=""/>
          </v:shape>
          <o:OLEObject Type="Embed" ProgID="Visio.Drawing.11" ShapeID="_x0000_i1027" DrawAspect="Content" ObjectID="_1454994897" r:id="rId15"/>
        </w:object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A47D58" w:rsidRPr="00FC5AD3" w:rsidTr="00AD62F5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47D58" w:rsidRPr="00D6253E" w:rsidRDefault="00A47D58" w:rsidP="00AD62F5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МК 70КМУ</w:t>
            </w:r>
            <w:r>
              <w:rPr>
                <w:rFonts w:ascii="Arial" w:hAnsi="Arial" w:cs="Arial"/>
                <w:sz w:val="28"/>
                <w:szCs w:val="28"/>
              </w:rPr>
              <w:t>_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A47D58" w:rsidRPr="00AA0F2C" w:rsidRDefault="00A47D58" w:rsidP="00AD62F5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A47D58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47D58" w:rsidRPr="00AD0A21" w:rsidRDefault="00A47D58" w:rsidP="00AD62F5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47D58" w:rsidRPr="00D6253E" w:rsidRDefault="00A47D58" w:rsidP="00A47D5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D58" w:rsidRPr="00D6253E" w:rsidRDefault="00A47D58" w:rsidP="00AD62F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6253E" w:rsidRDefault="00A47D58" w:rsidP="00AD62F5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ЭМК 70КМУ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47D58" w:rsidRPr="00FC5AD3" w:rsidRDefault="00A47D58" w:rsidP="00AD62F5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47D58" w:rsidRPr="00FC5AD3" w:rsidRDefault="00A47D58" w:rsidP="00AD62F5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47D58" w:rsidRPr="00C03E6E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47D58" w:rsidRPr="00C03E6E" w:rsidRDefault="00A47D58" w:rsidP="00A47D5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A47D58" w:rsidRPr="00FC5AD3" w:rsidRDefault="00A47D58" w:rsidP="00AD62F5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47D58" w:rsidRPr="00FC5AD3" w:rsidRDefault="00A47D58" w:rsidP="00AD62F5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A47D58" w:rsidRDefault="00A47D58" w:rsidP="00A47D58">
      <w:pPr>
        <w:jc w:val="center"/>
        <w:rPr>
          <w:rFonts w:ascii="Arial" w:hAnsi="Arial" w:cs="Arial"/>
          <w:sz w:val="10"/>
          <w:szCs w:val="10"/>
        </w:rPr>
      </w:pPr>
    </w:p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br w:type="page"/>
      </w:r>
    </w:p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A47D58" w:rsidRPr="00FC5AD3" w:rsidTr="00AD62F5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47D58" w:rsidRPr="00D6253E" w:rsidRDefault="00A47D58" w:rsidP="00AD62F5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МК 70КМУ</w:t>
            </w:r>
            <w:r>
              <w:rPr>
                <w:rFonts w:ascii="Arial" w:hAnsi="Arial" w:cs="Arial"/>
                <w:sz w:val="28"/>
                <w:szCs w:val="28"/>
              </w:rPr>
              <w:t>_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A47D58" w:rsidRPr="00AA0F2C" w:rsidRDefault="00A47D58" w:rsidP="00AD62F5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A47D58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47D58" w:rsidRPr="00AD0A21" w:rsidRDefault="00A47D58" w:rsidP="00AD62F5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47D58" w:rsidRPr="00D6253E" w:rsidRDefault="00A47D58" w:rsidP="00A47D58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D58" w:rsidRPr="00D6253E" w:rsidRDefault="00A47D58" w:rsidP="00AD62F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6253E" w:rsidRDefault="00A47D58" w:rsidP="00AD62F5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ЭМК 70КМУ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A47D58" w:rsidRPr="00D6253E" w:rsidRDefault="00A47D58" w:rsidP="00A47D5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47D58" w:rsidRPr="00FC5AD3" w:rsidRDefault="00A47D58" w:rsidP="00AD62F5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47D58" w:rsidRPr="00FC5AD3" w:rsidRDefault="00A47D58" w:rsidP="00AD62F5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47D58" w:rsidRPr="00C03E6E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47D58" w:rsidRPr="00C03E6E" w:rsidRDefault="00A47D58" w:rsidP="00A47D5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A47D58" w:rsidRPr="00FC5AD3" w:rsidRDefault="00A47D58" w:rsidP="00AD62F5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47D58" w:rsidRPr="00FC5AD3" w:rsidRDefault="00A47D58" w:rsidP="00A47D5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</w:p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br w:type="page"/>
      </w:r>
    </w:p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A47D58" w:rsidRPr="00FC5AD3" w:rsidTr="00AD62F5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47D58" w:rsidRPr="00D6253E" w:rsidRDefault="00A47D58" w:rsidP="00AD62F5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МК 70КМУ</w:t>
            </w:r>
            <w:r>
              <w:rPr>
                <w:rFonts w:ascii="Arial" w:hAnsi="Arial" w:cs="Arial"/>
                <w:sz w:val="28"/>
                <w:szCs w:val="28"/>
              </w:rPr>
              <w:t>_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A47D58" w:rsidRPr="00AA0F2C" w:rsidRDefault="00A47D58" w:rsidP="00AD62F5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A47D58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47D58" w:rsidRPr="00AD0A21" w:rsidRDefault="00A47D58" w:rsidP="00AD62F5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47D58" w:rsidRPr="00D6253E" w:rsidRDefault="00A47D58" w:rsidP="00AD62F5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D58" w:rsidRPr="00D6253E" w:rsidRDefault="00A47D58" w:rsidP="00AD62F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961C4" w:rsidRDefault="00A47D58" w:rsidP="00AD62F5">
            <w:pPr>
              <w:rPr>
                <w:rFonts w:ascii="Arial" w:hAnsi="Arial" w:cs="Arial"/>
                <w:sz w:val="10"/>
                <w:szCs w:val="10"/>
              </w:rPr>
            </w:pPr>
          </w:p>
          <w:p w:rsidR="00A47D58" w:rsidRPr="00D6253E" w:rsidRDefault="00A47D58" w:rsidP="00AD62F5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ЭМК 70КМУ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A47D58" w:rsidRPr="00D6253E" w:rsidRDefault="00A47D58" w:rsidP="00AD62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47D58" w:rsidRPr="00FC5AD3" w:rsidRDefault="00A47D58" w:rsidP="00AD62F5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47D58" w:rsidRPr="00FC5AD3" w:rsidRDefault="00A47D58" w:rsidP="00AD62F5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47D58" w:rsidRPr="00C03E6E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47D58" w:rsidRPr="00C03E6E" w:rsidRDefault="00A47D58" w:rsidP="00AD62F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A47D58" w:rsidRPr="00FC5AD3" w:rsidRDefault="00A47D58" w:rsidP="00AD62F5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47D58" w:rsidRPr="00FC5AD3" w:rsidRDefault="00A47D58" w:rsidP="00AD62F5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A47D58" w:rsidRDefault="00A47D58" w:rsidP="00A47D58">
      <w:pPr>
        <w:jc w:val="center"/>
        <w:rPr>
          <w:rFonts w:ascii="Arial" w:hAnsi="Arial" w:cs="Arial"/>
          <w:sz w:val="10"/>
          <w:szCs w:val="10"/>
        </w:rPr>
      </w:pPr>
    </w:p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br w:type="page"/>
      </w:r>
    </w:p>
    <w:p w:rsidR="00A47D58" w:rsidRDefault="00A47D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lastRenderedPageBreak/>
        <w:br w:type="page"/>
      </w:r>
    </w:p>
    <w:p w:rsidR="00A47D58" w:rsidRPr="00D6253E" w:rsidRDefault="00A47D58" w:rsidP="00A47D58">
      <w:pPr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A47D58" w:rsidRPr="00D6253E" w:rsidRDefault="00A47D58" w:rsidP="00A47D58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A47D58" w:rsidRPr="00D6253E" w:rsidTr="00AD62F5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0C365B">
              <w:rPr>
                <w:rFonts w:ascii="Arial" w:hAnsi="Arial" w:cs="Arial"/>
                <w:sz w:val="24"/>
                <w:szCs w:val="24"/>
              </w:rPr>
              <w:t>о</w:t>
            </w:r>
            <w:r w:rsidRPr="000C365B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0C365B">
              <w:rPr>
                <w:rFonts w:ascii="Arial" w:hAnsi="Arial" w:cs="Arial"/>
                <w:sz w:val="24"/>
                <w:szCs w:val="24"/>
              </w:rPr>
              <w:t>о</w:t>
            </w:r>
            <w:r w:rsidRPr="000C365B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Должность, фамилия и по</w:t>
            </w:r>
            <w:r w:rsidRPr="000C365B">
              <w:rPr>
                <w:rFonts w:ascii="Arial" w:hAnsi="Arial" w:cs="Arial"/>
                <w:sz w:val="24"/>
                <w:szCs w:val="24"/>
              </w:rPr>
              <w:t>д</w:t>
            </w:r>
            <w:r w:rsidRPr="000C365B">
              <w:rPr>
                <w:rFonts w:ascii="Arial" w:hAnsi="Arial" w:cs="Arial"/>
                <w:sz w:val="24"/>
                <w:szCs w:val="24"/>
              </w:rPr>
              <w:t>пись</w:t>
            </w:r>
          </w:p>
        </w:tc>
      </w:tr>
      <w:tr w:rsidR="00A47D58" w:rsidRPr="00D6253E" w:rsidTr="00AD62F5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07" w:type="dxa"/>
            <w:vMerge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63" w:type="dxa"/>
            <w:vMerge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7" w:type="dxa"/>
            <w:vMerge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60" w:type="dxa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0C365B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0C365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A47D58" w:rsidRPr="000C365B" w:rsidRDefault="00A47D58" w:rsidP="00AD62F5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0C365B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0C365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A47D58" w:rsidRPr="00D6253E" w:rsidTr="00AD62F5">
        <w:trPr>
          <w:trHeight w:val="9626"/>
          <w:jc w:val="center"/>
        </w:trPr>
        <w:tc>
          <w:tcPr>
            <w:tcW w:w="1200" w:type="dxa"/>
          </w:tcPr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A47D58" w:rsidRPr="00D6253E" w:rsidRDefault="00A47D58" w:rsidP="00AD62F5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9E1BA8" w:rsidRDefault="009E1BA8" w:rsidP="00A47D58">
      <w:pPr>
        <w:jc w:val="center"/>
        <w:rPr>
          <w:rFonts w:ascii="Arial" w:hAnsi="Arial" w:cs="Arial"/>
          <w:noProof/>
          <w:sz w:val="28"/>
          <w:szCs w:val="28"/>
        </w:rPr>
      </w:pPr>
    </w:p>
    <w:p w:rsidR="008155D8" w:rsidRDefault="009E1BA8" w:rsidP="009E1BA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noProof/>
          <w:sz w:val="28"/>
          <w:szCs w:val="28"/>
        </w:rPr>
        <w:br w:type="page"/>
      </w:r>
    </w:p>
    <w:p w:rsidR="00CD6CB5" w:rsidRDefault="00CD6CB5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  <w:r>
        <w:rPr>
          <w:sz w:val="10"/>
          <w:szCs w:val="10"/>
        </w:rPr>
        <w:lastRenderedPageBreak/>
        <w:br w:type="page"/>
      </w:r>
    </w:p>
    <w:p w:rsidR="00CD6CB5" w:rsidRDefault="00CD6CB5" w:rsidP="00CD6CB5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840855" cy="9245600"/>
            <wp:effectExtent l="19050" t="0" r="0" b="0"/>
            <wp:docPr id="1" name="Рисунок 3" descr="\\Router\box\Конструкторский отдел\_ПРОДУКЦИЯ\Паспорта\сертификаты\EAC ноябрь 13\Декларации ЭМС\ЭМК,ПМЭСлист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Router\box\Конструкторский отдел\_ПРОДУКЦИЯ\Паспорта\сертификаты\EAC ноябрь 13\Декларации ЭМС\ЭМК,ПМЭСлист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855" cy="924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10"/>
          <w:szCs w:val="10"/>
        </w:rPr>
        <w:lastRenderedPageBreak/>
        <w:drawing>
          <wp:inline distT="0" distB="0" distL="0" distR="0">
            <wp:extent cx="6660515" cy="9177655"/>
            <wp:effectExtent l="19050" t="0" r="6985" b="0"/>
            <wp:docPr id="4" name="Рисунок 4" descr="\\Router\box\Конструкторский отдел\_ПРОДУКЦИЯ\Паспорта\сертификаты\EAC ноябрь 13\Декларации ЭМС\ЭМК,ПМЭСлист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Router\box\Конструкторский отдел\_ПРОДУКЦИЯ\Паспорта\сертификаты\EAC ноябрь 13\Декларации ЭМС\ЭМК,ПМЭСлист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515" cy="917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CB5" w:rsidRDefault="00CD6CB5" w:rsidP="00CD6CB5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  <w:lang w:val="en-US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840855" cy="9561830"/>
            <wp:effectExtent l="19050" t="0" r="0" b="0"/>
            <wp:docPr id="3" name="Рисунок 4" descr="\\Router\BOX\Конструкторский отдел\_ПРОДУКЦИЯ\Паспорта\сертификаты\EAC ноябрь 13\ЭМК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Router\BOX\Конструкторский отдел\_ПРОДУКЦИЯ\Паспорта\сертификаты\EAC ноябрь 13\ЭМКл2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855" cy="9561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733F3">
        <w:rPr>
          <w:noProof/>
          <w:sz w:val="10"/>
          <w:szCs w:val="10"/>
        </w:rPr>
        <w:lastRenderedPageBreak/>
        <w:drawing>
          <wp:inline distT="0" distB="0" distL="0" distR="0">
            <wp:extent cx="6840220" cy="9673962"/>
            <wp:effectExtent l="19050" t="0" r="0" b="0"/>
            <wp:docPr id="6" name="Рисунок 3" descr="\\Router\BOX\Конструкторский отдел\_ПРОДУКЦИЯ\Паспорта\сертификаты\EAC ноябрь 13\ЭМК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Router\BOX\Конструкторский отдел\_ПРОДУКЦИЯ\Паспорта\сертификаты\EAC ноябрь 13\ЭМКл1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96739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CB5" w:rsidRPr="004545DC" w:rsidRDefault="00CD6CB5" w:rsidP="00CD6CB5">
      <w:pPr>
        <w:rPr>
          <w:sz w:val="10"/>
          <w:szCs w:val="10"/>
        </w:rPr>
      </w:pPr>
      <w:r>
        <w:rPr>
          <w:sz w:val="10"/>
          <w:szCs w:val="10"/>
        </w:rPr>
        <w:t>28.11.2013</w:t>
      </w:r>
    </w:p>
    <w:p w:rsidR="00A47D58" w:rsidRPr="009E1BA8" w:rsidRDefault="00A47D58" w:rsidP="00CD6CB5">
      <w:pPr>
        <w:jc w:val="center"/>
        <w:rPr>
          <w:rFonts w:ascii="Arial" w:hAnsi="Arial" w:cs="Arial"/>
          <w:sz w:val="10"/>
          <w:szCs w:val="10"/>
          <w:lang w:val="en-US"/>
        </w:rPr>
      </w:pPr>
    </w:p>
    <w:sectPr w:rsidR="00A47D58" w:rsidRPr="009E1BA8" w:rsidSect="00BA48D4">
      <w:headerReference w:type="default" r:id="rId20"/>
      <w:pgSz w:w="11906" w:h="16838"/>
      <w:pgMar w:top="567" w:right="567" w:bottom="567" w:left="567" w:header="283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48D4" w:rsidRDefault="00BA48D4" w:rsidP="00BA48D4">
      <w:r>
        <w:separator/>
      </w:r>
    </w:p>
  </w:endnote>
  <w:endnote w:type="continuationSeparator" w:id="0">
    <w:p w:rsidR="00BA48D4" w:rsidRDefault="00BA48D4" w:rsidP="00BA48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48D4" w:rsidRDefault="00BA48D4" w:rsidP="00BA48D4">
      <w:r>
        <w:separator/>
      </w:r>
    </w:p>
  </w:footnote>
  <w:footnote w:type="continuationSeparator" w:id="0">
    <w:p w:rsidR="00BA48D4" w:rsidRDefault="00BA48D4" w:rsidP="00BA48D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210391"/>
      <w:docPartObj>
        <w:docPartGallery w:val="Page Numbers (Top of Page)"/>
        <w:docPartUnique/>
      </w:docPartObj>
    </w:sdtPr>
    <w:sdtContent>
      <w:p w:rsidR="00BA48D4" w:rsidRDefault="00B06CCF" w:rsidP="00BA48D4">
        <w:pPr>
          <w:pStyle w:val="a7"/>
          <w:jc w:val="center"/>
        </w:pPr>
        <w:fldSimple w:instr=" PAGE   \* MERGEFORMAT ">
          <w:r w:rsidR="00706B11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4">
    <w:nsid w:val="5F8D6B0F"/>
    <w:multiLevelType w:val="hybridMultilevel"/>
    <w:tmpl w:val="BEFEB3B2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453660A"/>
    <w:multiLevelType w:val="hybridMultilevel"/>
    <w:tmpl w:val="19343E6A"/>
    <w:lvl w:ilvl="0" w:tplc="49082148">
      <w:start w:val="2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5">
    <w:abstractNumId w:val="3"/>
  </w:num>
  <w:num w:numId="6">
    <w:abstractNumId w:val="1"/>
  </w:num>
  <w:num w:numId="7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8">
    <w:abstractNumId w:val="0"/>
    <w:lvlOverride w:ilvl="0">
      <w:lvl w:ilvl="0">
        <w:start w:val="1"/>
        <w:numFmt w:val="bullet"/>
        <w:lvlText w:val="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3"/>
  <w:proofState w:spelling="clean" w:grammar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C0F66"/>
    <w:rsid w:val="0051555B"/>
    <w:rsid w:val="005B0EF9"/>
    <w:rsid w:val="00706B11"/>
    <w:rsid w:val="008155D8"/>
    <w:rsid w:val="00956787"/>
    <w:rsid w:val="009C0F66"/>
    <w:rsid w:val="009E1BA8"/>
    <w:rsid w:val="00A47D58"/>
    <w:rsid w:val="00B06CCF"/>
    <w:rsid w:val="00BA48D4"/>
    <w:rsid w:val="00CD6CB5"/>
    <w:rsid w:val="00D23671"/>
    <w:rsid w:val="00EA445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F66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9C0F66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9C0F66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C0F6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C0F66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9C0F66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9C0F6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C0F66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Body Text Indent"/>
    <w:basedOn w:val="a"/>
    <w:link w:val="a6"/>
    <w:rsid w:val="009C0F66"/>
    <w:pPr>
      <w:ind w:firstLine="709"/>
      <w:jc w:val="both"/>
    </w:pPr>
    <w:rPr>
      <w:rFonts w:ascii="Arial" w:hAnsi="Arial"/>
      <w:color w:val="000000"/>
    </w:rPr>
  </w:style>
  <w:style w:type="character" w:customStyle="1" w:styleId="a6">
    <w:name w:val="Основной текст с отступом Знак"/>
    <w:basedOn w:val="a0"/>
    <w:link w:val="a5"/>
    <w:rsid w:val="009C0F66"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9C0F66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31">
    <w:name w:val="Body Text 3"/>
    <w:basedOn w:val="a"/>
    <w:link w:val="32"/>
    <w:uiPriority w:val="99"/>
    <w:semiHidden/>
    <w:unhideWhenUsed/>
    <w:rsid w:val="009C0F66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9C0F6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3">
    <w:name w:val="Body Text Indent 3"/>
    <w:basedOn w:val="a"/>
    <w:link w:val="34"/>
    <w:uiPriority w:val="99"/>
    <w:semiHidden/>
    <w:unhideWhenUsed/>
    <w:rsid w:val="009C0F66"/>
    <w:pPr>
      <w:spacing w:after="120"/>
      <w:ind w:left="283"/>
    </w:pPr>
    <w:rPr>
      <w:sz w:val="16"/>
      <w:szCs w:val="16"/>
    </w:rPr>
  </w:style>
  <w:style w:type="character" w:customStyle="1" w:styleId="34">
    <w:name w:val="Основной текст с отступом 3 Знак"/>
    <w:basedOn w:val="a0"/>
    <w:link w:val="33"/>
    <w:uiPriority w:val="99"/>
    <w:semiHidden/>
    <w:rsid w:val="009C0F6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A48D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A48D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BA48D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BA48D4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3076D2-5232-4A99-B062-B66326A94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4</Pages>
  <Words>3946</Words>
  <Characters>22495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63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еу</cp:lastModifiedBy>
  <cp:revision>2</cp:revision>
  <dcterms:created xsi:type="dcterms:W3CDTF">2014-02-27T04:28:00Z</dcterms:created>
  <dcterms:modified xsi:type="dcterms:W3CDTF">2014-02-27T04:28:00Z</dcterms:modified>
</cp:coreProperties>
</file>